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07766B" w:rsidRPr="0007766B" w14:paraId="092AB572" w14:textId="77777777" w:rsidTr="00D42CD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8A1C9" w14:textId="77777777" w:rsidR="007C159A" w:rsidRPr="0007766B" w:rsidRDefault="007C159A" w:rsidP="00D42CD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766B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C394A8" w14:textId="77777777" w:rsidR="007C159A" w:rsidRPr="0007766B" w:rsidRDefault="007C159A" w:rsidP="00D42CD1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07766B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07766B" w:rsidRPr="0007766B" w14:paraId="6D0CCFF6" w14:textId="77777777" w:rsidTr="00D42CD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7F83AC" w14:textId="77777777" w:rsidR="007C159A" w:rsidRPr="0007766B" w:rsidRDefault="007C159A" w:rsidP="00D42CD1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766B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EB2C3C" w14:textId="073184B7" w:rsidR="007C159A" w:rsidRPr="0007766B" w:rsidRDefault="00FE74D8" w:rsidP="00D42CD1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07766B">
              <w:rPr>
                <w:rFonts w:ascii="Arial" w:eastAsia="Times New Roman" w:hAnsi="Arial" w:cs="Arial"/>
                <w:lang w:eastAsia="es-GT"/>
              </w:rPr>
              <w:t>20</w:t>
            </w:r>
            <w:r w:rsidR="009B24FC" w:rsidRPr="0007766B">
              <w:rPr>
                <w:rFonts w:ascii="Arial" w:eastAsia="Times New Roman" w:hAnsi="Arial" w:cs="Arial"/>
                <w:lang w:eastAsia="es-GT"/>
              </w:rPr>
              <w:t>3</w:t>
            </w:r>
            <w:r w:rsidR="007C159A" w:rsidRPr="0007766B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="00B06569" w:rsidRPr="0007766B">
              <w:rPr>
                <w:rFonts w:ascii="Arial" w:eastAsia="Times New Roman" w:hAnsi="Arial" w:cs="Arial"/>
                <w:lang w:eastAsia="es-GT"/>
              </w:rPr>
              <w:t>Oficina de Control de Areas de Reserva del Estado  -</w:t>
            </w:r>
            <w:r w:rsidR="009B24FC" w:rsidRPr="0007766B">
              <w:rPr>
                <w:rFonts w:ascii="Arial" w:eastAsia="Times New Roman" w:hAnsi="Arial" w:cs="Arial"/>
                <w:lang w:eastAsia="es-GT"/>
              </w:rPr>
              <w:t>OCRET</w:t>
            </w:r>
            <w:r w:rsidR="00B06569" w:rsidRPr="0007766B">
              <w:rPr>
                <w:rFonts w:ascii="Arial" w:eastAsia="Times New Roman" w:hAnsi="Arial" w:cs="Arial"/>
                <w:lang w:eastAsia="es-GT"/>
              </w:rPr>
              <w:t>-</w:t>
            </w:r>
          </w:p>
        </w:tc>
      </w:tr>
      <w:tr w:rsidR="0007766B" w:rsidRPr="0007766B" w14:paraId="6E853BB7" w14:textId="77777777" w:rsidTr="00D42CD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930C3A" w14:textId="77777777" w:rsidR="008C3C67" w:rsidRPr="0007766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766B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07766B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07766B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CD276D" w14:textId="77777777" w:rsidR="007D62F5" w:rsidRPr="0007766B" w:rsidRDefault="002D4CC5" w:rsidP="00D42CD1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07766B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  <w:p w14:paraId="05F30D07" w14:textId="77777777" w:rsidR="007D62F5" w:rsidRPr="0007766B" w:rsidRDefault="007D62F5" w:rsidP="00D42CD1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  <w:p w14:paraId="6748CA49" w14:textId="136E34FA" w:rsidR="007D62F5" w:rsidRPr="0007766B" w:rsidRDefault="007D62F5" w:rsidP="00D42CD1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4AB252B3" w14:textId="048EB78C" w:rsidR="007D62F5" w:rsidRPr="0007766B" w:rsidRDefault="007D62F5" w:rsidP="007D62F5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07766B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0850DC96" w14:textId="0AB5B339" w:rsidR="008C3C67" w:rsidRPr="0007766B" w:rsidRDefault="008C3C67" w:rsidP="000D6E3B">
      <w:pPr>
        <w:spacing w:after="0" w:line="240" w:lineRule="auto"/>
        <w:jc w:val="center"/>
        <w:rPr>
          <w:rFonts w:ascii="Arial" w:eastAsia="Times New Roman" w:hAnsi="Arial" w:cs="Arial"/>
          <w:lang w:eastAsia="es-GT"/>
        </w:rPr>
      </w:pPr>
    </w:p>
    <w:p w14:paraId="64A76306" w14:textId="5EF35F47" w:rsidR="000D6E3B" w:rsidRPr="0007766B" w:rsidRDefault="00D762CC" w:rsidP="00D762CC">
      <w:pPr>
        <w:spacing w:after="0" w:line="240" w:lineRule="auto"/>
        <w:rPr>
          <w:rFonts w:ascii="Arial" w:eastAsia="Times New Roman" w:hAnsi="Arial" w:cs="Arial"/>
          <w:lang w:eastAsia="es-GT"/>
        </w:rPr>
      </w:pPr>
      <w:r w:rsidRPr="0007766B">
        <w:rPr>
          <w:rFonts w:ascii="Arial" w:eastAsia="Times New Roman" w:hAnsi="Arial" w:cs="Arial"/>
          <w:lang w:eastAsia="es-GT"/>
        </w:rPr>
        <w:t>Instrucciones: De manera atenta se le solicita relatar, narrar o describir lo siguiente:</w:t>
      </w:r>
    </w:p>
    <w:tbl>
      <w:tblPr>
        <w:tblW w:w="935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780"/>
      </w:tblGrid>
      <w:tr w:rsidR="0007766B" w:rsidRPr="0007766B" w14:paraId="50C871DF" w14:textId="77777777" w:rsidTr="000B42D9">
        <w:tc>
          <w:tcPr>
            <w:tcW w:w="0" w:type="auto"/>
          </w:tcPr>
          <w:p w14:paraId="5180F12B" w14:textId="77777777" w:rsidR="008C3C67" w:rsidRPr="0007766B" w:rsidRDefault="008C3C67" w:rsidP="00D42CD1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07766B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8780" w:type="dxa"/>
          </w:tcPr>
          <w:p w14:paraId="5AB0EEDD" w14:textId="77777777" w:rsidR="008C3C67" w:rsidRPr="0007766B" w:rsidRDefault="008C3C67" w:rsidP="00D42CD1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66B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07766B" w:rsidRPr="0007766B" w14:paraId="444AC850" w14:textId="77777777" w:rsidTr="000B42D9">
        <w:tc>
          <w:tcPr>
            <w:tcW w:w="0" w:type="auto"/>
          </w:tcPr>
          <w:p w14:paraId="34C54CD5" w14:textId="77777777" w:rsidR="009C1CF1" w:rsidRPr="0007766B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1</w:t>
            </w:r>
          </w:p>
        </w:tc>
        <w:tc>
          <w:tcPr>
            <w:tcW w:w="8780" w:type="dxa"/>
          </w:tcPr>
          <w:p w14:paraId="10215289" w14:textId="6B59D9F7" w:rsidR="009C1CF1" w:rsidRPr="0007766B" w:rsidRDefault="009C1CF1" w:rsidP="00D42CD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66B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07766B">
              <w:rPr>
                <w:rFonts w:ascii="Arial" w:hAnsi="Arial" w:cs="Arial"/>
                <w:b/>
                <w:bCs/>
              </w:rPr>
              <w:t xml:space="preserve"> O TR</w:t>
            </w:r>
            <w:r w:rsidR="00C85283" w:rsidRPr="0007766B">
              <w:rPr>
                <w:rFonts w:ascii="Arial" w:hAnsi="Arial" w:cs="Arial"/>
                <w:b/>
                <w:bCs/>
              </w:rPr>
              <w:t>Á</w:t>
            </w:r>
            <w:r w:rsidR="00B8491A" w:rsidRPr="0007766B">
              <w:rPr>
                <w:rFonts w:ascii="Arial" w:hAnsi="Arial" w:cs="Arial"/>
                <w:b/>
                <w:bCs/>
              </w:rPr>
              <w:t xml:space="preserve">MITE ADMINISTRATIVO </w:t>
            </w:r>
          </w:p>
          <w:p w14:paraId="70B64B25" w14:textId="77777777" w:rsidR="005C36FB" w:rsidRPr="0007766B" w:rsidRDefault="005C36FB" w:rsidP="00D42CD1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9680C5C" w14:textId="3C333A39" w:rsidR="00DC3980" w:rsidRPr="0007766B" w:rsidRDefault="009B24FC" w:rsidP="005C36F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07766B">
              <w:rPr>
                <w:rFonts w:ascii="Arial" w:hAnsi="Arial" w:cs="Arial"/>
                <w:b/>
                <w:bCs/>
              </w:rPr>
              <w:t>PR</w:t>
            </w:r>
            <w:r w:rsidR="00295687" w:rsidRPr="0007766B">
              <w:rPr>
                <w:rFonts w:ascii="Arial" w:hAnsi="Arial" w:cs="Arial"/>
                <w:b/>
                <w:bCs/>
              </w:rPr>
              <w:t>Ó</w:t>
            </w:r>
            <w:r w:rsidRPr="0007766B">
              <w:rPr>
                <w:rFonts w:ascii="Arial" w:hAnsi="Arial" w:cs="Arial"/>
                <w:b/>
                <w:bCs/>
              </w:rPr>
              <w:t xml:space="preserve">RROGA DE </w:t>
            </w:r>
            <w:r w:rsidR="00E40DE4" w:rsidRPr="0007766B">
              <w:rPr>
                <w:rFonts w:ascii="Arial" w:hAnsi="Arial" w:cs="Arial"/>
                <w:b/>
                <w:bCs/>
              </w:rPr>
              <w:t>ARRENDAMIENTO</w:t>
            </w:r>
          </w:p>
          <w:p w14:paraId="5ADED6E8" w14:textId="77777777" w:rsidR="000D6E3B" w:rsidRPr="0007766B" w:rsidRDefault="000D6E3B" w:rsidP="000D6E3B">
            <w:pPr>
              <w:spacing w:after="0" w:line="240" w:lineRule="auto"/>
              <w:jc w:val="center"/>
              <w:rPr>
                <w:rFonts w:ascii="Arial" w:hAnsi="Arial" w:cs="Arial"/>
                <w:bCs/>
              </w:rPr>
            </w:pPr>
          </w:p>
          <w:p w14:paraId="02271715" w14:textId="7C8A25F3" w:rsidR="00DC3980" w:rsidRPr="0007766B" w:rsidRDefault="000D6E3B" w:rsidP="000E753B">
            <w:pPr>
              <w:spacing w:after="0" w:line="240" w:lineRule="auto"/>
              <w:rPr>
                <w:rFonts w:ascii="Arial" w:hAnsi="Arial" w:cs="Arial"/>
                <w:bCs/>
              </w:rPr>
            </w:pPr>
            <w:r w:rsidRPr="0007766B">
              <w:rPr>
                <w:rFonts w:ascii="Arial" w:hAnsi="Arial" w:cs="Arial"/>
                <w:bCs/>
              </w:rPr>
              <w:t>No está sistematizado</w:t>
            </w:r>
          </w:p>
          <w:p w14:paraId="2D6CDC43" w14:textId="293F72E2" w:rsidR="000D6E3B" w:rsidRPr="0007766B" w:rsidRDefault="000D6E3B" w:rsidP="007D62F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07766B" w:rsidRPr="0007766B" w14:paraId="33135418" w14:textId="77777777" w:rsidTr="000B42D9">
        <w:tc>
          <w:tcPr>
            <w:tcW w:w="0" w:type="auto"/>
          </w:tcPr>
          <w:p w14:paraId="03F373F7" w14:textId="77777777" w:rsidR="008C3C67" w:rsidRPr="0007766B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66B">
              <w:rPr>
                <w:rFonts w:ascii="Arial" w:hAnsi="Arial" w:cs="Arial"/>
              </w:rPr>
              <w:t>2</w:t>
            </w:r>
          </w:p>
        </w:tc>
        <w:tc>
          <w:tcPr>
            <w:tcW w:w="8780" w:type="dxa"/>
          </w:tcPr>
          <w:p w14:paraId="56815222" w14:textId="77777777" w:rsidR="002F0591" w:rsidRPr="0007766B" w:rsidRDefault="003A3867" w:rsidP="00D42CD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66B">
              <w:rPr>
                <w:rFonts w:ascii="Arial" w:hAnsi="Arial" w:cs="Arial"/>
                <w:b/>
                <w:bCs/>
              </w:rPr>
              <w:t>DIAGN</w:t>
            </w:r>
            <w:r w:rsidR="00C85283" w:rsidRPr="0007766B">
              <w:rPr>
                <w:rFonts w:ascii="Arial" w:hAnsi="Arial" w:cs="Arial"/>
                <w:b/>
                <w:bCs/>
              </w:rPr>
              <w:t>Ó</w:t>
            </w:r>
            <w:r w:rsidRPr="0007766B">
              <w:rPr>
                <w:rFonts w:ascii="Arial" w:hAnsi="Arial" w:cs="Arial"/>
                <w:b/>
                <w:bCs/>
              </w:rPr>
              <w:t>STICO LEGAL</w:t>
            </w:r>
            <w:r w:rsidR="00B8491A" w:rsidRPr="0007766B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07766B">
              <w:rPr>
                <w:rFonts w:ascii="Arial" w:hAnsi="Arial" w:cs="Arial"/>
                <w:b/>
                <w:bCs/>
              </w:rPr>
              <w:t>O</w:t>
            </w:r>
            <w:r w:rsidR="00B8491A" w:rsidRPr="0007766B">
              <w:rPr>
                <w:rFonts w:ascii="Arial" w:hAnsi="Arial" w:cs="Arial"/>
                <w:b/>
                <w:bCs/>
              </w:rPr>
              <w:t xml:space="preserve"> BASE LEGAL)</w:t>
            </w:r>
          </w:p>
          <w:p w14:paraId="60BE8D6F" w14:textId="55373960" w:rsidR="00F220E4" w:rsidRPr="0007766B" w:rsidRDefault="000D6E3B" w:rsidP="0004326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Decreto número 126-97 del Congreso de la República de Guatemala, Ley Reguladora de las Áreas de Reservas Territoriales del Estado de Guatemala</w:t>
            </w:r>
            <w:r w:rsidR="00EE31B8">
              <w:rPr>
                <w:rFonts w:ascii="Arial" w:hAnsi="Arial" w:cs="Arial"/>
              </w:rPr>
              <w:t>.</w:t>
            </w:r>
          </w:p>
          <w:p w14:paraId="38122448" w14:textId="20743792" w:rsidR="000D6E3B" w:rsidRPr="0007766B" w:rsidRDefault="000D6E3B" w:rsidP="0004326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Acue</w:t>
            </w:r>
            <w:r w:rsidR="00EE31B8">
              <w:rPr>
                <w:rFonts w:ascii="Arial" w:hAnsi="Arial" w:cs="Arial"/>
              </w:rPr>
              <w:t>rdo Gubernativo número 432-2002</w:t>
            </w:r>
            <w:r w:rsidR="00384AD5" w:rsidRPr="0007766B">
              <w:rPr>
                <w:rFonts w:ascii="Arial" w:hAnsi="Arial" w:cs="Arial"/>
              </w:rPr>
              <w:t xml:space="preserve"> del Presidente de la República, </w:t>
            </w:r>
            <w:r w:rsidRPr="0007766B">
              <w:rPr>
                <w:rFonts w:ascii="Arial" w:hAnsi="Arial" w:cs="Arial"/>
              </w:rPr>
              <w:t>Reglamento de la Ley Reguladora de las Áreas de Reservas Territoriales del Estado de Guatemala</w:t>
            </w:r>
            <w:r w:rsidR="00EE31B8">
              <w:rPr>
                <w:rFonts w:ascii="Arial" w:hAnsi="Arial" w:cs="Arial"/>
              </w:rPr>
              <w:t>.</w:t>
            </w:r>
          </w:p>
          <w:p w14:paraId="01F27081" w14:textId="57B7058E" w:rsidR="000D6E3B" w:rsidRPr="0007766B" w:rsidRDefault="000D6E3B" w:rsidP="0004326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Acue</w:t>
            </w:r>
            <w:r w:rsidR="00EE31B8">
              <w:rPr>
                <w:rFonts w:ascii="Arial" w:hAnsi="Arial" w:cs="Arial"/>
              </w:rPr>
              <w:t>rdo Gubernativo número 390-2005</w:t>
            </w:r>
            <w:r w:rsidRPr="0007766B">
              <w:rPr>
                <w:rFonts w:ascii="Arial" w:hAnsi="Arial" w:cs="Arial"/>
              </w:rPr>
              <w:t xml:space="preserve"> </w:t>
            </w:r>
            <w:r w:rsidR="00384AD5" w:rsidRPr="0007766B">
              <w:rPr>
                <w:rFonts w:ascii="Arial" w:hAnsi="Arial" w:cs="Arial"/>
              </w:rPr>
              <w:t>d</w:t>
            </w:r>
            <w:r w:rsidR="000B42D9">
              <w:rPr>
                <w:rFonts w:ascii="Arial" w:hAnsi="Arial" w:cs="Arial"/>
              </w:rPr>
              <w:t xml:space="preserve">el Presidente de la República, </w:t>
            </w:r>
            <w:r w:rsidRPr="0007766B">
              <w:rPr>
                <w:rFonts w:ascii="Arial" w:hAnsi="Arial" w:cs="Arial"/>
              </w:rPr>
              <w:t xml:space="preserve">Arancel General de la Oficina de Control </w:t>
            </w:r>
            <w:r w:rsidR="00D762CC" w:rsidRPr="0007766B">
              <w:rPr>
                <w:rFonts w:ascii="Arial" w:hAnsi="Arial" w:cs="Arial"/>
              </w:rPr>
              <w:t>de Áreas de Reserva del Estado</w:t>
            </w:r>
            <w:r w:rsidR="00EE31B8">
              <w:rPr>
                <w:rFonts w:ascii="Arial" w:hAnsi="Arial" w:cs="Arial"/>
              </w:rPr>
              <w:t>.</w:t>
            </w:r>
          </w:p>
          <w:p w14:paraId="3955FE8E" w14:textId="77777777" w:rsidR="003A3867" w:rsidRPr="0007766B" w:rsidRDefault="003A3867" w:rsidP="00CF311F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07766B" w:rsidRPr="0007766B" w14:paraId="6B06ED1A" w14:textId="77777777" w:rsidTr="000B42D9">
        <w:tc>
          <w:tcPr>
            <w:tcW w:w="0" w:type="auto"/>
          </w:tcPr>
          <w:p w14:paraId="078DF3A4" w14:textId="77777777" w:rsidR="003A3867" w:rsidRPr="0007766B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3</w:t>
            </w:r>
          </w:p>
        </w:tc>
        <w:tc>
          <w:tcPr>
            <w:tcW w:w="8780" w:type="dxa"/>
          </w:tcPr>
          <w:p w14:paraId="2FBA9CE7" w14:textId="77777777" w:rsidR="002F0591" w:rsidRPr="0007766B" w:rsidRDefault="003A3867" w:rsidP="00D42CD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66B">
              <w:rPr>
                <w:rFonts w:ascii="Arial" w:hAnsi="Arial" w:cs="Arial"/>
                <w:b/>
                <w:bCs/>
              </w:rPr>
              <w:t>DIAGNÓSTICO DE TECNOLOGÍA</w:t>
            </w:r>
          </w:p>
          <w:p w14:paraId="70D79C59" w14:textId="77777777" w:rsidR="00EE31B8" w:rsidRDefault="00766E9D" w:rsidP="00EE31B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7766B">
              <w:rPr>
                <w:rFonts w:ascii="Arial" w:hAnsi="Arial" w:cs="Arial"/>
                <w:bCs/>
              </w:rPr>
              <w:t>Microsoft Office (Word Excel)</w:t>
            </w:r>
            <w:r w:rsidR="00EE31B8" w:rsidRPr="0007766B">
              <w:rPr>
                <w:rFonts w:ascii="Arial" w:hAnsi="Arial" w:cs="Arial"/>
                <w:bCs/>
              </w:rPr>
              <w:t xml:space="preserve"> </w:t>
            </w:r>
          </w:p>
          <w:p w14:paraId="5A1AF1B9" w14:textId="1A95F2E0" w:rsidR="00EE31B8" w:rsidRDefault="00EE31B8" w:rsidP="00EE31B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7766B">
              <w:rPr>
                <w:rFonts w:ascii="Arial" w:hAnsi="Arial" w:cs="Arial"/>
                <w:bCs/>
              </w:rPr>
              <w:t>Gestor documental (de uso interno)</w:t>
            </w:r>
          </w:p>
          <w:p w14:paraId="1B4183F0" w14:textId="0C8F6FE1" w:rsidR="00766E9D" w:rsidRPr="000B42D9" w:rsidRDefault="00766E9D" w:rsidP="000B42D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B42D9">
              <w:rPr>
                <w:rFonts w:ascii="Arial" w:hAnsi="Arial" w:cs="Arial"/>
                <w:bCs/>
              </w:rPr>
              <w:t xml:space="preserve">5 computadoras </w:t>
            </w:r>
          </w:p>
          <w:p w14:paraId="510FCAC4" w14:textId="1FDEDFAA" w:rsidR="00766E9D" w:rsidRPr="000B42D9" w:rsidRDefault="00766E9D" w:rsidP="000B42D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B42D9">
              <w:rPr>
                <w:rFonts w:ascii="Arial" w:hAnsi="Arial" w:cs="Arial"/>
                <w:bCs/>
              </w:rPr>
              <w:t xml:space="preserve">5 escáner </w:t>
            </w:r>
          </w:p>
          <w:p w14:paraId="0B24C2B8" w14:textId="2835F4B9" w:rsidR="007D62F5" w:rsidRPr="000B42D9" w:rsidRDefault="00766E9D" w:rsidP="000B42D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B42D9">
              <w:rPr>
                <w:rFonts w:ascii="Arial" w:hAnsi="Arial" w:cs="Arial"/>
                <w:bCs/>
              </w:rPr>
              <w:t>5 impresoras</w:t>
            </w:r>
            <w:r w:rsidR="007D62F5" w:rsidRPr="000B42D9">
              <w:rPr>
                <w:rFonts w:ascii="Arial" w:hAnsi="Arial" w:cs="Arial"/>
                <w:bCs/>
              </w:rPr>
              <w:t xml:space="preserve"> </w:t>
            </w:r>
          </w:p>
          <w:p w14:paraId="3549CB3F" w14:textId="77777777" w:rsidR="003A3867" w:rsidRPr="0007766B" w:rsidRDefault="003A3867" w:rsidP="00D42CD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07766B" w:rsidRPr="0007766B" w14:paraId="3ABACB94" w14:textId="77777777" w:rsidTr="000B42D9">
        <w:tc>
          <w:tcPr>
            <w:tcW w:w="0" w:type="auto"/>
          </w:tcPr>
          <w:p w14:paraId="03C2E7A6" w14:textId="77777777" w:rsidR="003A3867" w:rsidRPr="0007766B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4</w:t>
            </w:r>
          </w:p>
        </w:tc>
        <w:tc>
          <w:tcPr>
            <w:tcW w:w="8780" w:type="dxa"/>
          </w:tcPr>
          <w:p w14:paraId="2755B716" w14:textId="77777777" w:rsidR="002F0591" w:rsidRPr="0007766B" w:rsidRDefault="003A3867" w:rsidP="00D42CD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66B">
              <w:rPr>
                <w:rFonts w:ascii="Arial" w:hAnsi="Arial" w:cs="Arial"/>
                <w:b/>
                <w:bCs/>
              </w:rPr>
              <w:t>DIAGNÓSTICO DE INFRAESTRUCTURA FÍSICA</w:t>
            </w:r>
          </w:p>
          <w:p w14:paraId="4CE9B657" w14:textId="7F3BFC08" w:rsidR="005C36FB" w:rsidRPr="0007766B" w:rsidRDefault="00766E9D" w:rsidP="000B42D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7766B">
              <w:rPr>
                <w:rFonts w:ascii="Arial" w:hAnsi="Arial" w:cs="Arial"/>
                <w:bCs/>
              </w:rPr>
              <w:t xml:space="preserve">7 ventanillas de atención al usuario (una en oficinas centrales </w:t>
            </w:r>
            <w:r w:rsidR="00EE31B8">
              <w:rPr>
                <w:rFonts w:ascii="Arial" w:hAnsi="Arial" w:cs="Arial"/>
                <w:bCs/>
              </w:rPr>
              <w:t>y una en cada sede territorial)</w:t>
            </w:r>
          </w:p>
          <w:p w14:paraId="3D04FFDF" w14:textId="3ABA4BE8" w:rsidR="005C36FB" w:rsidRPr="0007766B" w:rsidRDefault="00766E9D" w:rsidP="00CC7461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7766B">
              <w:rPr>
                <w:rFonts w:ascii="Arial" w:hAnsi="Arial" w:cs="Arial"/>
                <w:bCs/>
              </w:rPr>
              <w:t xml:space="preserve">11 estaciones de trabajo (cinco en Oficinas Centrales </w:t>
            </w:r>
            <w:r w:rsidR="00EE31B8">
              <w:rPr>
                <w:rFonts w:ascii="Arial" w:hAnsi="Arial" w:cs="Arial"/>
                <w:bCs/>
              </w:rPr>
              <w:t>y una en cada sede territorial)</w:t>
            </w:r>
          </w:p>
          <w:p w14:paraId="7320571C" w14:textId="77777777" w:rsidR="003A3867" w:rsidRPr="0007766B" w:rsidRDefault="003A3867" w:rsidP="00D42CD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07766B" w:rsidRPr="0007766B" w14:paraId="71CF7976" w14:textId="77777777" w:rsidTr="000B42D9">
        <w:tc>
          <w:tcPr>
            <w:tcW w:w="0" w:type="auto"/>
          </w:tcPr>
          <w:p w14:paraId="2B20B0BA" w14:textId="77777777" w:rsidR="003A3867" w:rsidRPr="0007766B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5</w:t>
            </w:r>
          </w:p>
        </w:tc>
        <w:tc>
          <w:tcPr>
            <w:tcW w:w="8780" w:type="dxa"/>
          </w:tcPr>
          <w:p w14:paraId="20289FBF" w14:textId="77777777" w:rsidR="003A3867" w:rsidRPr="0007766B" w:rsidRDefault="003A3867" w:rsidP="00D42CD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07766B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2341E8CC" w14:textId="421BB9D8" w:rsidR="007D62F5" w:rsidRPr="0007766B" w:rsidRDefault="007D62F5" w:rsidP="00766E9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571F7B8F" w14:textId="42A8371A" w:rsidR="00766E9D" w:rsidRPr="0007766B" w:rsidRDefault="00766E9D" w:rsidP="002F0591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7766B">
              <w:rPr>
                <w:rFonts w:ascii="Arial" w:hAnsi="Arial" w:cs="Arial"/>
                <w:bCs/>
              </w:rPr>
              <w:t>6 personas</w:t>
            </w:r>
          </w:p>
          <w:p w14:paraId="48AC2F0A" w14:textId="10956DE6" w:rsidR="00766E9D" w:rsidRPr="0007766B" w:rsidRDefault="00766E9D" w:rsidP="00766E9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Style w:val="Tablaconcuadrcula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4131"/>
              <w:gridCol w:w="4388"/>
            </w:tblGrid>
            <w:tr w:rsidR="0007766B" w:rsidRPr="0007766B" w14:paraId="19230A27" w14:textId="77777777" w:rsidTr="009B693E">
              <w:trPr>
                <w:jc w:val="center"/>
              </w:trPr>
              <w:tc>
                <w:tcPr>
                  <w:tcW w:w="4131" w:type="dxa"/>
                </w:tcPr>
                <w:p w14:paraId="24A34AA6" w14:textId="212B44BC" w:rsidR="00766E9D" w:rsidRPr="0007766B" w:rsidRDefault="00766E9D" w:rsidP="00CC7461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7766B">
                    <w:rPr>
                      <w:rFonts w:ascii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4388" w:type="dxa"/>
                </w:tcPr>
                <w:p w14:paraId="27739B8C" w14:textId="1B909D35" w:rsidR="00766E9D" w:rsidRPr="0007766B" w:rsidRDefault="00766E9D" w:rsidP="00CC7461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7766B">
                    <w:rPr>
                      <w:rFonts w:ascii="Arial" w:hAnsi="Arial" w:cs="Arial"/>
                      <w:b/>
                    </w:rPr>
                    <w:t>ROL</w:t>
                  </w:r>
                </w:p>
              </w:tc>
            </w:tr>
            <w:tr w:rsidR="0007766B" w:rsidRPr="0007766B" w14:paraId="33A2F0F4" w14:textId="77777777" w:rsidTr="009B693E">
              <w:trPr>
                <w:jc w:val="center"/>
              </w:trPr>
              <w:tc>
                <w:tcPr>
                  <w:tcW w:w="4131" w:type="dxa"/>
                </w:tcPr>
                <w:p w14:paraId="704927CC" w14:textId="479C5FCC" w:rsidR="00766E9D" w:rsidRPr="0007766B" w:rsidRDefault="00A32927" w:rsidP="0002105A">
                  <w:pPr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</w:rPr>
                    <w:t>Técnico en Servicios Administrativos de Secretaría</w:t>
                  </w:r>
                </w:p>
              </w:tc>
              <w:tc>
                <w:tcPr>
                  <w:tcW w:w="4388" w:type="dxa"/>
                </w:tcPr>
                <w:p w14:paraId="4188AEB3" w14:textId="3B21A1C3" w:rsidR="00766E9D" w:rsidRPr="0007766B" w:rsidRDefault="00CC7461" w:rsidP="00766E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Recibe y r</w:t>
                  </w:r>
                  <w:r w:rsidR="00766E9D" w:rsidRPr="0007766B">
                    <w:rPr>
                      <w:rFonts w:ascii="Arial" w:hAnsi="Arial" w:cs="Arial"/>
                      <w:bCs/>
                    </w:rPr>
                    <w:t>evisa ingreso de requisitos</w:t>
                  </w:r>
                  <w:r w:rsidR="000B42D9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07766B" w:rsidRPr="0007766B" w14:paraId="6A9E000E" w14:textId="77777777" w:rsidTr="009B693E">
              <w:trPr>
                <w:jc w:val="center"/>
              </w:trPr>
              <w:tc>
                <w:tcPr>
                  <w:tcW w:w="4131" w:type="dxa"/>
                </w:tcPr>
                <w:p w14:paraId="0D029803" w14:textId="4E231050" w:rsidR="00766E9D" w:rsidRPr="0007766B" w:rsidRDefault="00766E9D" w:rsidP="00766E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Analista de RECOPA</w:t>
                  </w:r>
                </w:p>
              </w:tc>
              <w:tc>
                <w:tcPr>
                  <w:tcW w:w="4388" w:type="dxa"/>
                </w:tcPr>
                <w:p w14:paraId="378E56A0" w14:textId="6BCEA217" w:rsidR="00766E9D" w:rsidRPr="0007766B" w:rsidRDefault="00766E9D" w:rsidP="00766E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Verifica cobro por trámite</w:t>
                  </w:r>
                  <w:r w:rsidR="000B42D9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07766B" w:rsidRPr="0007766B" w14:paraId="37A2ACF7" w14:textId="77777777" w:rsidTr="009B693E">
              <w:trPr>
                <w:jc w:val="center"/>
              </w:trPr>
              <w:tc>
                <w:tcPr>
                  <w:tcW w:w="4131" w:type="dxa"/>
                </w:tcPr>
                <w:p w14:paraId="4A750150" w14:textId="0776737F" w:rsidR="00766E9D" w:rsidRPr="0007766B" w:rsidRDefault="00766E9D" w:rsidP="00766E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Analista Técnico</w:t>
                  </w:r>
                </w:p>
              </w:tc>
              <w:tc>
                <w:tcPr>
                  <w:tcW w:w="4388" w:type="dxa"/>
                </w:tcPr>
                <w:p w14:paraId="05C026F1" w14:textId="51CA3D4A" w:rsidR="00766E9D" w:rsidRPr="0007766B" w:rsidRDefault="00766E9D" w:rsidP="00766E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Realiza inspección técnica y </w:t>
                  </w:r>
                  <w:r w:rsidR="00CC7461" w:rsidRPr="0007766B">
                    <w:rPr>
                      <w:rFonts w:ascii="Arial" w:hAnsi="Arial" w:cs="Arial"/>
                      <w:bCs/>
                    </w:rPr>
                    <w:t xml:space="preserve">emite </w:t>
                  </w:r>
                  <w:r w:rsidRPr="0007766B">
                    <w:rPr>
                      <w:rFonts w:ascii="Arial" w:hAnsi="Arial" w:cs="Arial"/>
                      <w:bCs/>
                    </w:rPr>
                    <w:t>dictamen</w:t>
                  </w:r>
                  <w:r w:rsidR="000B42D9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07766B" w:rsidRPr="0007766B" w14:paraId="44CF1487" w14:textId="77777777" w:rsidTr="009B693E">
              <w:trPr>
                <w:jc w:val="center"/>
              </w:trPr>
              <w:tc>
                <w:tcPr>
                  <w:tcW w:w="4131" w:type="dxa"/>
                </w:tcPr>
                <w:p w14:paraId="76D24928" w14:textId="40757846" w:rsidR="00766E9D" w:rsidRPr="0007766B" w:rsidRDefault="00766E9D" w:rsidP="00766E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Analista Jurídico</w:t>
                  </w:r>
                </w:p>
              </w:tc>
              <w:tc>
                <w:tcPr>
                  <w:tcW w:w="4388" w:type="dxa"/>
                </w:tcPr>
                <w:p w14:paraId="7C4D8408" w14:textId="1696BD1F" w:rsidR="00766E9D" w:rsidRPr="0007766B" w:rsidRDefault="00766E9D" w:rsidP="00766E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Efectúa análisis jurídico y </w:t>
                  </w:r>
                  <w:r w:rsidR="002F0591" w:rsidRPr="0007766B">
                    <w:rPr>
                      <w:rFonts w:ascii="Arial" w:hAnsi="Arial" w:cs="Arial"/>
                      <w:bCs/>
                    </w:rPr>
                    <w:t xml:space="preserve">emite </w:t>
                  </w:r>
                  <w:r w:rsidRPr="0007766B">
                    <w:rPr>
                      <w:rFonts w:ascii="Arial" w:hAnsi="Arial" w:cs="Arial"/>
                      <w:bCs/>
                    </w:rPr>
                    <w:t>dictamen</w:t>
                  </w:r>
                  <w:r w:rsidR="000B42D9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07766B" w:rsidRPr="0007766B" w14:paraId="4D3396C0" w14:textId="77777777" w:rsidTr="009B693E">
              <w:trPr>
                <w:jc w:val="center"/>
              </w:trPr>
              <w:tc>
                <w:tcPr>
                  <w:tcW w:w="4131" w:type="dxa"/>
                </w:tcPr>
                <w:p w14:paraId="57534EFE" w14:textId="3D1DBFA7" w:rsidR="00766E9D" w:rsidRPr="0007766B" w:rsidRDefault="00766E9D" w:rsidP="00766E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Secretario </w:t>
                  </w:r>
                  <w:r w:rsidR="002F0591" w:rsidRPr="0007766B">
                    <w:rPr>
                      <w:rFonts w:ascii="Arial" w:hAnsi="Arial" w:cs="Arial"/>
                      <w:bCs/>
                    </w:rPr>
                    <w:t>General</w:t>
                  </w:r>
                </w:p>
              </w:tc>
              <w:tc>
                <w:tcPr>
                  <w:tcW w:w="4388" w:type="dxa"/>
                </w:tcPr>
                <w:p w14:paraId="320A38D8" w14:textId="1AEB0BD3" w:rsidR="00766E9D" w:rsidRPr="0007766B" w:rsidRDefault="002F0591" w:rsidP="00766E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mite providencia de trámite, resolución de fondo y notifica</w:t>
                  </w:r>
                  <w:r w:rsidR="000B42D9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07766B" w:rsidRPr="0007766B" w14:paraId="61ACB694" w14:textId="77777777" w:rsidTr="009B693E">
              <w:trPr>
                <w:jc w:val="center"/>
              </w:trPr>
              <w:tc>
                <w:tcPr>
                  <w:tcW w:w="4131" w:type="dxa"/>
                </w:tcPr>
                <w:p w14:paraId="4F2B2D40" w14:textId="05D6510A" w:rsidR="00766E9D" w:rsidRPr="0007766B" w:rsidRDefault="00F220E4" w:rsidP="00766E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Director</w:t>
                  </w:r>
                </w:p>
              </w:tc>
              <w:tc>
                <w:tcPr>
                  <w:tcW w:w="4388" w:type="dxa"/>
                </w:tcPr>
                <w:p w14:paraId="4673C080" w14:textId="7E578167" w:rsidR="00766E9D" w:rsidRPr="0007766B" w:rsidRDefault="00F220E4" w:rsidP="00766E9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Analiza</w:t>
                  </w:r>
                  <w:r w:rsidR="002F0591" w:rsidRPr="0007766B">
                    <w:rPr>
                      <w:rFonts w:ascii="Arial" w:hAnsi="Arial" w:cs="Arial"/>
                      <w:bCs/>
                    </w:rPr>
                    <w:t>, autoriza y</w:t>
                  </w:r>
                  <w:r w:rsidRPr="0007766B">
                    <w:rPr>
                      <w:rFonts w:ascii="Arial" w:hAnsi="Arial" w:cs="Arial"/>
                      <w:bCs/>
                    </w:rPr>
                    <w:t xml:space="preserve"> firma resolución</w:t>
                  </w:r>
                  <w:r w:rsidR="002F0591" w:rsidRPr="0007766B">
                    <w:rPr>
                      <w:rFonts w:ascii="Arial" w:hAnsi="Arial" w:cs="Arial"/>
                      <w:bCs/>
                    </w:rPr>
                    <w:t xml:space="preserve"> de fondo</w:t>
                  </w:r>
                  <w:r w:rsidR="000B42D9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</w:tbl>
          <w:p w14:paraId="52431027" w14:textId="638EE513" w:rsidR="003A3867" w:rsidRPr="0007766B" w:rsidRDefault="00AA112E" w:rsidP="00D42CD1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7766B">
              <w:rPr>
                <w:rFonts w:ascii="Arial" w:hAnsi="Arial" w:cs="Arial"/>
                <w:bCs/>
              </w:rPr>
              <w:t xml:space="preserve"> </w:t>
            </w:r>
          </w:p>
        </w:tc>
      </w:tr>
      <w:tr w:rsidR="0007766B" w:rsidRPr="0007766B" w14:paraId="6D42EAF7" w14:textId="77777777" w:rsidTr="000B42D9">
        <w:tc>
          <w:tcPr>
            <w:tcW w:w="571" w:type="dxa"/>
          </w:tcPr>
          <w:p w14:paraId="52DFF2E8" w14:textId="77777777" w:rsidR="008C3C67" w:rsidRPr="0007766B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66B">
              <w:rPr>
                <w:rFonts w:ascii="Arial" w:hAnsi="Arial" w:cs="Arial"/>
              </w:rPr>
              <w:t>6</w:t>
            </w:r>
          </w:p>
        </w:tc>
        <w:tc>
          <w:tcPr>
            <w:tcW w:w="8780" w:type="dxa"/>
          </w:tcPr>
          <w:p w14:paraId="74769E85" w14:textId="77777777" w:rsidR="008C3C67" w:rsidRPr="0007766B" w:rsidRDefault="002D4CC5" w:rsidP="00D42CD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07766B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07766B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712DB2F5" w14:textId="77777777" w:rsidR="002D4CC5" w:rsidRPr="0007766B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519" w:type="dxa"/>
              <w:tblLook w:val="04A0" w:firstRow="1" w:lastRow="0" w:firstColumn="1" w:lastColumn="0" w:noHBand="0" w:noVBand="1"/>
            </w:tblPr>
            <w:tblGrid>
              <w:gridCol w:w="4267"/>
              <w:gridCol w:w="4252"/>
            </w:tblGrid>
            <w:tr w:rsidR="0007766B" w:rsidRPr="0007766B" w14:paraId="1866121E" w14:textId="77777777" w:rsidTr="0002105A">
              <w:tc>
                <w:tcPr>
                  <w:tcW w:w="4267" w:type="dxa"/>
                </w:tcPr>
                <w:p w14:paraId="40ADCD36" w14:textId="7AC011BF" w:rsidR="002D4CC5" w:rsidRPr="0007766B" w:rsidRDefault="005715C5" w:rsidP="009B693E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7766B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C85283" w:rsidRPr="0007766B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="00105400" w:rsidRPr="0007766B">
                    <w:rPr>
                      <w:rFonts w:ascii="Arial" w:hAnsi="Arial" w:cs="Arial"/>
                      <w:b/>
                      <w:bCs/>
                    </w:rPr>
                    <w:t>ctual</w:t>
                  </w:r>
                  <w:r w:rsidRPr="0007766B"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4252" w:type="dxa"/>
                </w:tcPr>
                <w:p w14:paraId="66A66463" w14:textId="51425E7A" w:rsidR="002D4CC5" w:rsidRPr="0007766B" w:rsidRDefault="005715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7766B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 w:rsidR="00C85283" w:rsidRPr="0007766B">
                    <w:rPr>
                      <w:rFonts w:ascii="Arial" w:hAnsi="Arial" w:cs="Arial"/>
                      <w:b/>
                      <w:bCs/>
                    </w:rPr>
                    <w:t>p</w:t>
                  </w:r>
                  <w:r w:rsidRPr="0007766B">
                    <w:rPr>
                      <w:rFonts w:ascii="Arial" w:hAnsi="Arial" w:cs="Arial"/>
                      <w:b/>
                      <w:bCs/>
                    </w:rPr>
                    <w:t>ropuestos</w:t>
                  </w:r>
                </w:p>
              </w:tc>
            </w:tr>
            <w:tr w:rsidR="0007766B" w:rsidRPr="0007766B" w14:paraId="39E5FB6E" w14:textId="77777777" w:rsidTr="0002105A">
              <w:tc>
                <w:tcPr>
                  <w:tcW w:w="4267" w:type="dxa"/>
                </w:tcPr>
                <w:p w14:paraId="6673A9C3" w14:textId="77777777" w:rsidR="002D4CC5" w:rsidRPr="0007766B" w:rsidRDefault="00F26EF9" w:rsidP="002D4CC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/>
                    </w:rPr>
                    <w:t>PERSONAS INDIVIDUALES</w:t>
                  </w:r>
                  <w:r w:rsidRPr="0007766B">
                    <w:rPr>
                      <w:rFonts w:ascii="Arial" w:hAnsi="Arial" w:cs="Arial"/>
                      <w:bCs/>
                    </w:rPr>
                    <w:t>:</w:t>
                  </w:r>
                </w:p>
                <w:p w14:paraId="241A7B1A" w14:textId="1538B8C4" w:rsidR="00F26EF9" w:rsidRPr="0007766B" w:rsidRDefault="00F26EF9" w:rsidP="00F26EF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1.Se recibe formulario, se analiza y si llena los requisitos contemplados en la ley y el reglamento de OCRET, se forma el expediente e ingresa a base de datos general</w:t>
                  </w:r>
                  <w:r w:rsidR="004C0D4C" w:rsidRPr="0007766B">
                    <w:rPr>
                      <w:rFonts w:ascii="Arial" w:hAnsi="Arial" w:cs="Arial"/>
                      <w:bCs/>
                    </w:rPr>
                    <w:t>.</w:t>
                  </w:r>
                  <w:r w:rsidRPr="0007766B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1177F960" w14:textId="77777777" w:rsidR="00F26EF9" w:rsidRPr="0007766B" w:rsidRDefault="00F26EF9" w:rsidP="002D4CC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1F7A0BB" w14:textId="26F14886" w:rsidR="00F26EF9" w:rsidRPr="0007766B" w:rsidRDefault="00F26EF9" w:rsidP="002D4CC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</w:tcPr>
                <w:p w14:paraId="43DE155A" w14:textId="35652D32" w:rsidR="00340B49" w:rsidRPr="0007766B" w:rsidRDefault="009B693E" w:rsidP="002D4CC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lastRenderedPageBreak/>
                    <w:t>1</w:t>
                  </w:r>
                  <w:r w:rsidRPr="0007766B">
                    <w:rPr>
                      <w:rFonts w:ascii="Arial" w:hAnsi="Arial" w:cs="Arial"/>
                      <w:bCs/>
                    </w:rPr>
                    <w:t>. Presentar los planos en original</w:t>
                  </w:r>
                </w:p>
              </w:tc>
            </w:tr>
            <w:tr w:rsidR="0007766B" w:rsidRPr="0007766B" w14:paraId="51F743BC" w14:textId="77777777" w:rsidTr="0002105A">
              <w:tc>
                <w:tcPr>
                  <w:tcW w:w="4267" w:type="dxa"/>
                </w:tcPr>
                <w:p w14:paraId="55A88EC1" w14:textId="4D724D31" w:rsidR="002D4CC5" w:rsidRPr="0007766B" w:rsidRDefault="004C0D4C" w:rsidP="0093206F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2.</w:t>
                  </w:r>
                  <w:r w:rsidR="0093206F" w:rsidRPr="0007766B">
                    <w:rPr>
                      <w:rFonts w:ascii="Arial" w:hAnsi="Arial" w:cs="Arial"/>
                      <w:bCs/>
                    </w:rPr>
                    <w:t xml:space="preserve"> Solo en caso las medidas y el área del terreno presenten alguna modificación deberá adjuntar </w:t>
                  </w:r>
                  <w:r w:rsidRPr="0007766B">
                    <w:rPr>
                      <w:rFonts w:ascii="Arial" w:hAnsi="Arial" w:cs="Arial"/>
                      <w:bCs/>
                    </w:rPr>
                    <w:t>planos originales de ubicación y localización con colindancias y áreas del inmueble que se solicita firmado y sellado por un profesional de la materia, indicando la finalidad o finalidades</w:t>
                  </w:r>
                  <w:r w:rsidR="0093206F" w:rsidRPr="0007766B">
                    <w:rPr>
                      <w:rFonts w:ascii="Arial" w:hAnsi="Arial" w:cs="Arial"/>
                      <w:bCs/>
                    </w:rPr>
                    <w:t xml:space="preserve"> con los colindantes actuales y que contenga cuadro de orientación angular y distancias.</w:t>
                  </w:r>
                </w:p>
              </w:tc>
              <w:tc>
                <w:tcPr>
                  <w:tcW w:w="4252" w:type="dxa"/>
                </w:tcPr>
                <w:p w14:paraId="7D78AA3D" w14:textId="77777777" w:rsidR="009B693E" w:rsidRPr="0007766B" w:rsidRDefault="009B693E" w:rsidP="009B693E">
                  <w:pPr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2. Adjuntar el recibo del último pago de la renta.</w:t>
                  </w:r>
                </w:p>
                <w:p w14:paraId="3E7963D2" w14:textId="72B45D40" w:rsidR="0093206F" w:rsidRPr="0007766B" w:rsidRDefault="0093206F" w:rsidP="009B693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7906B712" w14:textId="77777777" w:rsidTr="0002105A">
              <w:tc>
                <w:tcPr>
                  <w:tcW w:w="4267" w:type="dxa"/>
                </w:tcPr>
                <w:p w14:paraId="15EE51F9" w14:textId="01E41C4E" w:rsidR="002D4CC5" w:rsidRPr="0007766B" w:rsidRDefault="0093206F" w:rsidP="0093206F">
                  <w:pPr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3. Adjuntar el recibo del último pago de la renta.</w:t>
                  </w:r>
                </w:p>
                <w:p w14:paraId="72CB8CA7" w14:textId="77777777" w:rsidR="002D4CC5" w:rsidRPr="0007766B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252" w:type="dxa"/>
                </w:tcPr>
                <w:p w14:paraId="05DFE2A6" w14:textId="0493DC81" w:rsidR="00340B49" w:rsidRPr="0007766B" w:rsidRDefault="00340B49" w:rsidP="009B693E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44672827" w14:textId="45AD102C" w:rsidR="002D4CC5" w:rsidRPr="0007766B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267"/>
              <w:gridCol w:w="4252"/>
            </w:tblGrid>
            <w:tr w:rsidR="0007766B" w:rsidRPr="0007766B" w14:paraId="084924EB" w14:textId="77777777" w:rsidTr="009B693E">
              <w:trPr>
                <w:trHeight w:val="284"/>
              </w:trPr>
              <w:tc>
                <w:tcPr>
                  <w:tcW w:w="4267" w:type="dxa"/>
                  <w:vAlign w:val="center"/>
                </w:tcPr>
                <w:p w14:paraId="2999E08B" w14:textId="2034AE74" w:rsidR="00F0494C" w:rsidRPr="0007766B" w:rsidRDefault="00F0494C" w:rsidP="0029568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7766B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295687" w:rsidRPr="0007766B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07766B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4252" w:type="dxa"/>
                  <w:vAlign w:val="center"/>
                </w:tcPr>
                <w:p w14:paraId="569AB61C" w14:textId="669A51D7" w:rsidR="00F0494C" w:rsidRPr="0007766B" w:rsidRDefault="00295687" w:rsidP="0029568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7766B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07766B" w:rsidRPr="0007766B" w14:paraId="64B94221" w14:textId="77777777" w:rsidTr="0002105A">
              <w:tc>
                <w:tcPr>
                  <w:tcW w:w="4267" w:type="dxa"/>
                </w:tcPr>
                <w:p w14:paraId="2F481D0E" w14:textId="77777777" w:rsidR="00474E94" w:rsidRDefault="00F0494C" w:rsidP="00043260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74E94">
                    <w:rPr>
                      <w:rFonts w:ascii="Arial" w:hAnsi="Arial" w:cs="Arial"/>
                      <w:bCs/>
                    </w:rPr>
                    <w:t>El Técnico en Servicios Administrativos de Secretaría recibe y revisa formulario de Prórroga de Arrendamiento y documentos requeridos.</w:t>
                  </w:r>
                </w:p>
                <w:p w14:paraId="6E19DBE9" w14:textId="77777777" w:rsidR="00474E94" w:rsidRDefault="00F0494C" w:rsidP="00474E94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474E94">
                    <w:rPr>
                      <w:rFonts w:ascii="Arial" w:hAnsi="Arial" w:cs="Arial"/>
                      <w:bCs/>
                    </w:rPr>
                    <w:t>Si: Sigue paso 2.</w:t>
                  </w:r>
                </w:p>
                <w:p w14:paraId="396E900E" w14:textId="77777777" w:rsidR="00F0494C" w:rsidRDefault="00F0494C" w:rsidP="00474E94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No: Devuelve para correcciones.</w:t>
                  </w:r>
                </w:p>
                <w:p w14:paraId="0CA117F3" w14:textId="621ACE70" w:rsidR="00474E94" w:rsidRPr="0007766B" w:rsidRDefault="00474E94" w:rsidP="00474E94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</w:tcPr>
                <w:p w14:paraId="1B207B01" w14:textId="3100B1BD" w:rsidR="00F0494C" w:rsidRPr="00474E94" w:rsidRDefault="00F0494C" w:rsidP="00043260">
                  <w:pPr>
                    <w:pStyle w:val="Prrafodelista"/>
                    <w:widowControl w:val="0"/>
                    <w:numPr>
                      <w:ilvl w:val="0"/>
                      <w:numId w:val="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474E94">
                    <w:rPr>
                      <w:rFonts w:ascii="Arial" w:hAnsi="Arial" w:cs="Arial"/>
                    </w:rPr>
                    <w:t xml:space="preserve">El </w:t>
                  </w:r>
                  <w:r w:rsidR="00295687" w:rsidRPr="00474E94">
                    <w:rPr>
                      <w:rFonts w:ascii="Arial" w:hAnsi="Arial" w:cs="Arial"/>
                    </w:rPr>
                    <w:t>u</w:t>
                  </w:r>
                  <w:r w:rsidRPr="00474E94">
                    <w:rPr>
                      <w:rFonts w:ascii="Arial" w:hAnsi="Arial" w:cs="Arial"/>
                    </w:rPr>
                    <w:t xml:space="preserve">suario completa formulario y </w:t>
                  </w:r>
                  <w:r w:rsidR="006E5461" w:rsidRPr="00474E94">
                    <w:rPr>
                      <w:rFonts w:ascii="Arial" w:hAnsi="Arial" w:cs="Arial"/>
                    </w:rPr>
                    <w:t>carga</w:t>
                  </w:r>
                  <w:r w:rsidRPr="00474E94">
                    <w:rPr>
                      <w:rFonts w:ascii="Arial" w:hAnsi="Arial" w:cs="Arial"/>
                    </w:rPr>
                    <w:t xml:space="preserve"> documentos requeridos en el sistema informático.   </w:t>
                  </w:r>
                </w:p>
                <w:p w14:paraId="481B91E8" w14:textId="77777777" w:rsidR="00F0494C" w:rsidRPr="0007766B" w:rsidRDefault="00F0494C" w:rsidP="00F0494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2E33E7EF" w14:textId="77777777" w:rsidTr="0002105A">
              <w:tc>
                <w:tcPr>
                  <w:tcW w:w="4267" w:type="dxa"/>
                </w:tcPr>
                <w:p w14:paraId="322AC574" w14:textId="77777777" w:rsidR="00F0494C" w:rsidRPr="0007766B" w:rsidRDefault="00F0494C" w:rsidP="00043260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l Técnico en Servicios Administrativos de Secretaría solicita expediente del arrendatario al Técnico en Servicios de Archivo del Departamento de Recaudación y de Control de Pagos.</w:t>
                  </w:r>
                </w:p>
              </w:tc>
              <w:tc>
                <w:tcPr>
                  <w:tcW w:w="4252" w:type="dxa"/>
                </w:tcPr>
                <w:p w14:paraId="0857A635" w14:textId="77777777" w:rsidR="00474E94" w:rsidRDefault="00F0494C" w:rsidP="00043260">
                  <w:pPr>
                    <w:pStyle w:val="Prrafodelista"/>
                    <w:widowControl w:val="0"/>
                    <w:numPr>
                      <w:ilvl w:val="0"/>
                      <w:numId w:val="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474E94">
                    <w:rPr>
                      <w:rFonts w:ascii="Arial" w:hAnsi="Arial" w:cs="Arial"/>
                    </w:rPr>
                    <w:t>El Técnico en Servicios Administrativos de Secretaría r</w:t>
                  </w:r>
                  <w:r w:rsidR="003000FA" w:rsidRPr="00474E94">
                    <w:rPr>
                      <w:rFonts w:ascii="Arial" w:hAnsi="Arial" w:cs="Arial"/>
                    </w:rPr>
                    <w:t>ecibe expediente en bandeja y revisa</w:t>
                  </w:r>
                  <w:r w:rsidRPr="00474E94">
                    <w:rPr>
                      <w:rFonts w:ascii="Arial" w:hAnsi="Arial" w:cs="Arial"/>
                    </w:rPr>
                    <w:t xml:space="preserve">. </w:t>
                  </w:r>
                </w:p>
                <w:p w14:paraId="128E10F9" w14:textId="691750B5" w:rsidR="00474E94" w:rsidRDefault="00F0494C" w:rsidP="00474E94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474E94">
                    <w:rPr>
                      <w:rFonts w:ascii="Arial" w:hAnsi="Arial" w:cs="Arial"/>
                    </w:rPr>
                    <w:t xml:space="preserve">Si:  Sigue </w:t>
                  </w:r>
                  <w:r w:rsidR="00753E03" w:rsidRPr="00753E03">
                    <w:rPr>
                      <w:rFonts w:ascii="Arial" w:hAnsi="Arial" w:cs="Arial"/>
                    </w:rPr>
                    <w:t>a</w:t>
                  </w:r>
                  <w:r w:rsidR="00753E03">
                    <w:rPr>
                      <w:rFonts w:ascii="Arial" w:hAnsi="Arial" w:cs="Arial"/>
                    </w:rPr>
                    <w:t xml:space="preserve"> </w:t>
                  </w:r>
                  <w:r w:rsidRPr="00474E94">
                    <w:rPr>
                      <w:rFonts w:ascii="Arial" w:hAnsi="Arial" w:cs="Arial"/>
                    </w:rPr>
                    <w:t>paso 3.</w:t>
                  </w:r>
                </w:p>
                <w:p w14:paraId="31C7C96E" w14:textId="77777777" w:rsidR="00F0494C" w:rsidRDefault="00F0494C" w:rsidP="00474E94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No: Devuelve para correcciones y regresa a paso 1.</w:t>
                  </w:r>
                </w:p>
                <w:p w14:paraId="28CF27BB" w14:textId="1DCBE2C8" w:rsidR="00474E94" w:rsidRPr="0007766B" w:rsidRDefault="00474E94" w:rsidP="00474E94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66B" w:rsidRPr="0007766B" w14:paraId="1130732F" w14:textId="77777777" w:rsidTr="0002105A">
              <w:tc>
                <w:tcPr>
                  <w:tcW w:w="4267" w:type="dxa"/>
                </w:tcPr>
                <w:p w14:paraId="4AC87743" w14:textId="77777777" w:rsidR="00F0494C" w:rsidRDefault="00F0494C" w:rsidP="00043260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474E94">
                    <w:rPr>
                      <w:rFonts w:ascii="Arial" w:hAnsi="Arial" w:cs="Arial"/>
                      <w:bCs/>
                    </w:rPr>
                    <w:t>El Técnico en Servicios de Archivo del Departamento de Recaudación y de Control de Pagos recibe solicitud y entrega expediente al Técnico en Servicios Administrativos de Secretaría.</w:t>
                  </w:r>
                </w:p>
                <w:p w14:paraId="18557BBE" w14:textId="17A25CA2" w:rsidR="00474E94" w:rsidRPr="00474E94" w:rsidRDefault="00474E94" w:rsidP="00474E94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</w:tcPr>
                <w:p w14:paraId="2278D92E" w14:textId="1A1CF926" w:rsidR="00F0494C" w:rsidRPr="00474E94" w:rsidRDefault="00F0494C" w:rsidP="00043260">
                  <w:pPr>
                    <w:pStyle w:val="Prrafodelista"/>
                    <w:widowControl w:val="0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474E94">
                    <w:rPr>
                      <w:rFonts w:ascii="Arial" w:hAnsi="Arial" w:cs="Arial"/>
                    </w:rPr>
                    <w:t xml:space="preserve">El </w:t>
                  </w:r>
                  <w:r w:rsidR="00ED528B" w:rsidRPr="00474E94">
                    <w:rPr>
                      <w:rFonts w:ascii="Arial" w:hAnsi="Arial" w:cs="Arial"/>
                    </w:rPr>
                    <w:t>u</w:t>
                  </w:r>
                  <w:r w:rsidRPr="00474E94">
                    <w:rPr>
                      <w:rFonts w:ascii="Arial" w:hAnsi="Arial" w:cs="Arial"/>
                    </w:rPr>
                    <w:t>suario realiza el pago de inspección y carga boleta al sistema informático.</w:t>
                  </w:r>
                </w:p>
              </w:tc>
            </w:tr>
            <w:tr w:rsidR="0007766B" w:rsidRPr="0007766B" w14:paraId="47D5EDC2" w14:textId="77777777" w:rsidTr="0002105A">
              <w:tc>
                <w:tcPr>
                  <w:tcW w:w="4267" w:type="dxa"/>
                </w:tcPr>
                <w:p w14:paraId="0ABF91C4" w14:textId="77777777" w:rsidR="00F0494C" w:rsidRPr="0007766B" w:rsidRDefault="00F0494C" w:rsidP="00043260">
                  <w:pPr>
                    <w:pStyle w:val="Prrafodelista"/>
                    <w:numPr>
                      <w:ilvl w:val="0"/>
                      <w:numId w:val="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l Técnico en Servicios Administrativos de Secretaría recibe expediente, adjunta documentos y traslada al Asistente de Secretaría.</w:t>
                  </w:r>
                </w:p>
              </w:tc>
              <w:tc>
                <w:tcPr>
                  <w:tcW w:w="4252" w:type="dxa"/>
                </w:tcPr>
                <w:p w14:paraId="5439091D" w14:textId="77777777" w:rsidR="00F0494C" w:rsidRDefault="003000FA" w:rsidP="00043260">
                  <w:pPr>
                    <w:pStyle w:val="Prrafodelista"/>
                    <w:numPr>
                      <w:ilvl w:val="0"/>
                      <w:numId w:val="11"/>
                    </w:numPr>
                    <w:tabs>
                      <w:tab w:val="left" w:pos="1181"/>
                    </w:tabs>
                    <w:jc w:val="both"/>
                    <w:rPr>
                      <w:rFonts w:ascii="Arial" w:hAnsi="Arial" w:cs="Arial"/>
                    </w:rPr>
                  </w:pPr>
                  <w:r w:rsidRPr="00753E03">
                    <w:rPr>
                      <w:rFonts w:ascii="Arial" w:hAnsi="Arial" w:cs="Arial"/>
                    </w:rPr>
                    <w:t xml:space="preserve">El Secretario General </w:t>
                  </w:r>
                  <w:r w:rsidR="00ED528B" w:rsidRPr="00753E03">
                    <w:rPr>
                      <w:rFonts w:ascii="Arial" w:hAnsi="Arial" w:cs="Arial"/>
                    </w:rPr>
                    <w:t xml:space="preserve">genera providencia en el sistema informático y valida con firma electrónica, </w:t>
                  </w:r>
                  <w:r w:rsidRPr="00753E03">
                    <w:rPr>
                      <w:rFonts w:ascii="Arial" w:hAnsi="Arial" w:cs="Arial"/>
                    </w:rPr>
                    <w:t xml:space="preserve">posterior al pago de inspección realizado por el usuario.  </w:t>
                  </w:r>
                </w:p>
                <w:p w14:paraId="7247CED0" w14:textId="0F2331C5" w:rsidR="00753E03" w:rsidRPr="00753E03" w:rsidRDefault="00753E03" w:rsidP="00753E03">
                  <w:pPr>
                    <w:pStyle w:val="Prrafodelista"/>
                    <w:tabs>
                      <w:tab w:val="left" w:pos="1181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66B" w:rsidRPr="0007766B" w14:paraId="58E49338" w14:textId="77777777" w:rsidTr="0002105A">
              <w:tc>
                <w:tcPr>
                  <w:tcW w:w="4267" w:type="dxa"/>
                </w:tcPr>
                <w:p w14:paraId="750F1067" w14:textId="77777777" w:rsidR="00F0494C" w:rsidRPr="0007766B" w:rsidRDefault="00F0494C" w:rsidP="00043260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El Asistente de Secretaría recibe y revisa expediente. </w:t>
                  </w:r>
                </w:p>
                <w:p w14:paraId="5DF532F5" w14:textId="77777777" w:rsidR="00F0494C" w:rsidRPr="0007766B" w:rsidRDefault="00F0494C" w:rsidP="00F0494C">
                  <w:pPr>
                    <w:ind w:left="284" w:firstLine="29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Si: Sigue paso 6.</w:t>
                  </w:r>
                </w:p>
                <w:p w14:paraId="22B0BE71" w14:textId="77777777" w:rsidR="00F0494C" w:rsidRPr="0007766B" w:rsidRDefault="00F0494C" w:rsidP="00F0494C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      No: Devuelve para correcciones.</w:t>
                  </w:r>
                </w:p>
              </w:tc>
              <w:tc>
                <w:tcPr>
                  <w:tcW w:w="4252" w:type="dxa"/>
                </w:tcPr>
                <w:p w14:paraId="6F967828" w14:textId="48CD17D8" w:rsidR="0021165E" w:rsidRPr="00753E03" w:rsidRDefault="003000FA" w:rsidP="00043260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</w:rPr>
                  </w:pPr>
                  <w:r w:rsidRPr="00753E03">
                    <w:rPr>
                      <w:rFonts w:ascii="Arial" w:hAnsi="Arial" w:cs="Arial"/>
                    </w:rPr>
                    <w:t>El Técnico en Servicios Administrativos del Departamento Técnico recibe expediente en bandeja y designa al Profesional o Técnico de Campo por medio del sistema informático.</w:t>
                  </w:r>
                </w:p>
                <w:p w14:paraId="7186BBEE" w14:textId="0C4C8BA9" w:rsidR="00753E03" w:rsidRPr="00753E03" w:rsidRDefault="00753E03" w:rsidP="00753E03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1C728460" w14:textId="77777777" w:rsidTr="0002105A">
              <w:tc>
                <w:tcPr>
                  <w:tcW w:w="4267" w:type="dxa"/>
                </w:tcPr>
                <w:p w14:paraId="53F0ABA0" w14:textId="77777777" w:rsidR="00F0494C" w:rsidRPr="0007766B" w:rsidRDefault="00F0494C" w:rsidP="003D26A7">
                  <w:pPr>
                    <w:ind w:left="284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6. El Asistente de Secretaría registra en control de ingreso, elabora providencia y traslada al Secretario General.</w:t>
                  </w:r>
                </w:p>
              </w:tc>
              <w:tc>
                <w:tcPr>
                  <w:tcW w:w="4252" w:type="dxa"/>
                </w:tcPr>
                <w:p w14:paraId="46FDB707" w14:textId="77777777" w:rsidR="00F0494C" w:rsidRDefault="00ED528B" w:rsidP="003D26A7">
                  <w:pPr>
                    <w:ind w:left="323" w:hanging="323"/>
                    <w:jc w:val="both"/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6</w:t>
                  </w:r>
                  <w:r w:rsidR="00F0494C" w:rsidRPr="0007766B">
                    <w:rPr>
                      <w:rFonts w:ascii="Arial" w:hAnsi="Arial" w:cs="Arial"/>
                    </w:rPr>
                    <w:t xml:space="preserve">. </w:t>
                  </w:r>
                  <w:r w:rsidR="003000FA" w:rsidRPr="0007766B">
                    <w:rPr>
                      <w:rFonts w:ascii="Arial" w:hAnsi="Arial" w:cs="Arial"/>
                    </w:rPr>
                    <w:t>El Profesional o Técnico de Campo recibe expediente en bandeja, coordina, realiza inspección y elabora cédula de notificación de inspección ocular de campo.</w:t>
                  </w:r>
                </w:p>
                <w:p w14:paraId="52F502A0" w14:textId="0BB9FC15" w:rsidR="003D26A7" w:rsidRPr="0007766B" w:rsidRDefault="003D26A7" w:rsidP="003D26A7">
                  <w:pPr>
                    <w:ind w:left="323" w:hanging="323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149AD1CE" w14:textId="77777777" w:rsidTr="0002105A"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704D1EF4" w14:textId="77777777" w:rsidR="00F0494C" w:rsidRPr="0007766B" w:rsidRDefault="00F0494C" w:rsidP="00043260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l Secretario General recibe providencia y revisa expediente.</w:t>
                  </w:r>
                </w:p>
                <w:p w14:paraId="59A96CCD" w14:textId="77777777" w:rsidR="00F0494C" w:rsidRPr="0007766B" w:rsidRDefault="00F0494C" w:rsidP="00F0494C">
                  <w:pPr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Si: Sigue paso 8.</w:t>
                  </w:r>
                </w:p>
                <w:p w14:paraId="53BFDF8B" w14:textId="77777777" w:rsidR="00F0494C" w:rsidRPr="0007766B" w:rsidRDefault="00F0494C" w:rsidP="00F0494C">
                  <w:pPr>
                    <w:ind w:left="284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      No: Devuelve para correcciones.</w:t>
                  </w:r>
                </w:p>
              </w:tc>
              <w:tc>
                <w:tcPr>
                  <w:tcW w:w="4252" w:type="dxa"/>
                  <w:tcBorders>
                    <w:bottom w:val="single" w:sz="4" w:space="0" w:color="000000"/>
                  </w:tcBorders>
                </w:tcPr>
                <w:p w14:paraId="2B4A3CD4" w14:textId="0B463AE1" w:rsidR="003000FA" w:rsidRPr="0007766B" w:rsidRDefault="00ED528B" w:rsidP="003D26A7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23" w:hanging="323"/>
                    <w:jc w:val="both"/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7</w:t>
                  </w:r>
                  <w:r w:rsidR="00F0494C" w:rsidRPr="0007766B">
                    <w:rPr>
                      <w:rFonts w:ascii="Arial" w:hAnsi="Arial" w:cs="Arial"/>
                    </w:rPr>
                    <w:t xml:space="preserve">. </w:t>
                  </w:r>
                  <w:r w:rsidR="003000FA" w:rsidRPr="0007766B">
                    <w:rPr>
                      <w:rFonts w:ascii="Arial" w:hAnsi="Arial" w:cs="Arial"/>
                    </w:rPr>
                    <w:t>El Profesional o Técnico de Campo</w:t>
                  </w:r>
                  <w:r w:rsidRPr="0007766B">
                    <w:rPr>
                      <w:rFonts w:ascii="Arial" w:hAnsi="Arial" w:cs="Arial"/>
                    </w:rPr>
                    <w:t xml:space="preserve"> </w:t>
                  </w:r>
                  <w:r w:rsidR="003000FA" w:rsidRPr="0007766B">
                    <w:rPr>
                      <w:rFonts w:ascii="Arial" w:hAnsi="Arial" w:cs="Arial"/>
                    </w:rPr>
                    <w:t>verifica la información obtenida en campo</w:t>
                  </w:r>
                  <w:r w:rsidRPr="0007766B">
                    <w:rPr>
                      <w:rFonts w:ascii="Arial" w:hAnsi="Arial" w:cs="Arial"/>
                    </w:rPr>
                    <w:t>,</w:t>
                  </w:r>
                  <w:r w:rsidR="003000FA" w:rsidRPr="0007766B">
                    <w:rPr>
                      <w:rFonts w:ascii="Arial" w:hAnsi="Arial" w:cs="Arial"/>
                    </w:rPr>
                    <w:t xml:space="preserve"> </w:t>
                  </w:r>
                  <w:r w:rsidRPr="0007766B">
                    <w:rPr>
                      <w:rFonts w:ascii="Arial" w:hAnsi="Arial" w:cs="Arial"/>
                    </w:rPr>
                    <w:t xml:space="preserve">digitaliza </w:t>
                  </w:r>
                  <w:r w:rsidR="003000FA" w:rsidRPr="0007766B">
                    <w:rPr>
                      <w:rFonts w:ascii="Arial" w:hAnsi="Arial" w:cs="Arial"/>
                    </w:rPr>
                    <w:t>y carga la cédula de notificación al sistema informático.</w:t>
                  </w:r>
                </w:p>
                <w:p w14:paraId="5A0C6CE0" w14:textId="684297AE" w:rsidR="003000FA" w:rsidRPr="0007766B" w:rsidRDefault="003D26A7" w:rsidP="003D26A7">
                  <w:pPr>
                    <w:ind w:left="465" w:hanging="465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     </w:t>
                  </w:r>
                  <w:r w:rsidR="003000FA" w:rsidRPr="0007766B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2847F8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="003000FA" w:rsidRPr="0007766B">
                    <w:rPr>
                      <w:rFonts w:ascii="Arial" w:hAnsi="Arial" w:cs="Arial"/>
                      <w:bCs/>
                    </w:rPr>
                    <w:t xml:space="preserve">paso </w:t>
                  </w:r>
                  <w:r w:rsidR="00ED528B" w:rsidRPr="0007766B">
                    <w:rPr>
                      <w:rFonts w:ascii="Arial" w:hAnsi="Arial" w:cs="Arial"/>
                      <w:bCs/>
                    </w:rPr>
                    <w:t>8</w:t>
                  </w:r>
                  <w:r w:rsidR="003000FA" w:rsidRPr="0007766B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0BDE1695" w14:textId="77777777" w:rsidR="003D26A7" w:rsidRDefault="003D26A7" w:rsidP="0016134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lastRenderedPageBreak/>
                    <w:t xml:space="preserve">     </w:t>
                  </w:r>
                  <w:r w:rsidR="003000FA" w:rsidRPr="0007766B">
                    <w:rPr>
                      <w:rFonts w:ascii="Arial" w:hAnsi="Arial" w:cs="Arial"/>
                      <w:bCs/>
                    </w:rPr>
                    <w:t>No: Solicita al usuario correcci</w:t>
                  </w:r>
                  <w:r w:rsidR="0016134B" w:rsidRPr="0007766B">
                    <w:rPr>
                      <w:rFonts w:ascii="Arial" w:hAnsi="Arial" w:cs="Arial"/>
                      <w:bCs/>
                    </w:rPr>
                    <w:t xml:space="preserve">ones </w:t>
                  </w:r>
                  <w:r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43B1BC8A" w14:textId="5A6E0986" w:rsidR="00962A31" w:rsidRPr="0007766B" w:rsidRDefault="003D26A7" w:rsidP="0016134B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     </w:t>
                  </w:r>
                  <w:r w:rsidR="003000FA" w:rsidRPr="0007766B">
                    <w:rPr>
                      <w:rFonts w:ascii="Arial" w:hAnsi="Arial" w:cs="Arial"/>
                      <w:bCs/>
                    </w:rPr>
                    <w:t>técnica</w:t>
                  </w:r>
                  <w:r w:rsidR="0016134B" w:rsidRPr="0007766B">
                    <w:rPr>
                      <w:rFonts w:ascii="Arial" w:hAnsi="Arial" w:cs="Arial"/>
                      <w:bCs/>
                    </w:rPr>
                    <w:t>s</w:t>
                  </w:r>
                  <w:r w:rsidR="003000FA" w:rsidRPr="0007766B">
                    <w:rPr>
                      <w:rFonts w:ascii="Arial" w:hAnsi="Arial" w:cs="Arial"/>
                      <w:bCs/>
                    </w:rPr>
                    <w:t xml:space="preserve">. </w:t>
                  </w:r>
                </w:p>
              </w:tc>
            </w:tr>
            <w:tr w:rsidR="0007766B" w:rsidRPr="0007766B" w14:paraId="35651384" w14:textId="77777777" w:rsidTr="0002105A"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36961ABF" w14:textId="276140A5" w:rsidR="00124EBD" w:rsidRPr="0007766B" w:rsidRDefault="003D26A7" w:rsidP="006B1538">
                  <w:pPr>
                    <w:pStyle w:val="Prrafodelista"/>
                    <w:ind w:left="337" w:hanging="337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lastRenderedPageBreak/>
                    <w:t xml:space="preserve">8. </w:t>
                  </w:r>
                  <w:r w:rsidR="00885C46" w:rsidRPr="0007766B">
                    <w:rPr>
                      <w:rFonts w:ascii="Arial" w:hAnsi="Arial" w:cs="Arial"/>
                      <w:bCs/>
                    </w:rPr>
                    <w:t xml:space="preserve">El Secretario General firma providencia y traslada al Asistente de Secretaría. </w:t>
                  </w:r>
                </w:p>
              </w:tc>
              <w:tc>
                <w:tcPr>
                  <w:tcW w:w="4252" w:type="dxa"/>
                  <w:tcBorders>
                    <w:bottom w:val="single" w:sz="4" w:space="0" w:color="000000"/>
                  </w:tcBorders>
                </w:tcPr>
                <w:p w14:paraId="69216B35" w14:textId="585D0AA2" w:rsidR="00124EBD" w:rsidRPr="002847F8" w:rsidRDefault="00124EBD" w:rsidP="00043260">
                  <w:pPr>
                    <w:pStyle w:val="Prrafodelista"/>
                    <w:widowControl w:val="0"/>
                    <w:numPr>
                      <w:ilvl w:val="0"/>
                      <w:numId w:val="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El usuario carga </w:t>
                  </w:r>
                  <w:r w:rsidR="002108CB" w:rsidRPr="002847F8">
                    <w:rPr>
                      <w:rFonts w:ascii="Arial" w:hAnsi="Arial" w:cs="Arial"/>
                    </w:rPr>
                    <w:t>correcci</w:t>
                  </w:r>
                  <w:r w:rsidR="003E7C53" w:rsidRPr="002847F8">
                    <w:rPr>
                      <w:rFonts w:ascii="Arial" w:hAnsi="Arial" w:cs="Arial"/>
                    </w:rPr>
                    <w:t>ones</w:t>
                  </w:r>
                  <w:r w:rsidR="002108CB" w:rsidRPr="002847F8">
                    <w:rPr>
                      <w:rFonts w:ascii="Arial" w:hAnsi="Arial" w:cs="Arial"/>
                    </w:rPr>
                    <w:t xml:space="preserve"> técnica</w:t>
                  </w:r>
                  <w:r w:rsidR="003E7C53" w:rsidRPr="002847F8">
                    <w:rPr>
                      <w:rFonts w:ascii="Arial" w:hAnsi="Arial" w:cs="Arial"/>
                    </w:rPr>
                    <w:t>s</w:t>
                  </w:r>
                  <w:r w:rsidRPr="002847F8">
                    <w:rPr>
                      <w:rFonts w:ascii="Arial" w:hAnsi="Arial" w:cs="Arial"/>
                    </w:rPr>
                    <w:t xml:space="preserve"> en el sistema informático, según plazo establecido</w:t>
                  </w:r>
                  <w:r w:rsidR="008875E6" w:rsidRPr="002847F8">
                    <w:rPr>
                      <w:rFonts w:ascii="Arial" w:hAnsi="Arial" w:cs="Arial"/>
                    </w:rPr>
                    <w:t>; de lo contrario, se archiva expediente.</w:t>
                  </w:r>
                  <w:r w:rsidRPr="002847F8">
                    <w:rPr>
                      <w:rFonts w:ascii="Arial" w:hAnsi="Arial" w:cs="Arial"/>
                    </w:rPr>
                    <w:t xml:space="preserve">   </w:t>
                  </w:r>
                </w:p>
                <w:p w14:paraId="378CF378" w14:textId="09DFBD35" w:rsidR="006B1538" w:rsidRPr="0007766B" w:rsidRDefault="006B1538" w:rsidP="00124EBD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66B" w:rsidRPr="0007766B" w14:paraId="02005EE8" w14:textId="77777777" w:rsidTr="0002105A"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421AB9AE" w14:textId="1652117E" w:rsidR="00962A31" w:rsidRDefault="00885C46" w:rsidP="00043260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El Asistente de Secretaría recibe expediente y traslada al Técnico en Servicios Administrativos del Departamento Técnico. </w:t>
                  </w:r>
                </w:p>
                <w:p w14:paraId="3DA6D9BA" w14:textId="7288E9BB" w:rsidR="006B1538" w:rsidRPr="0007766B" w:rsidRDefault="006B1538" w:rsidP="006B153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bottom w:val="single" w:sz="4" w:space="0" w:color="000000"/>
                  </w:tcBorders>
                </w:tcPr>
                <w:p w14:paraId="0A9AEF63" w14:textId="7EDE90DA" w:rsidR="00962A31" w:rsidRPr="002847F8" w:rsidRDefault="00124EBD" w:rsidP="00043260">
                  <w:pPr>
                    <w:pStyle w:val="Prrafodelista"/>
                    <w:widowControl w:val="0"/>
                    <w:numPr>
                      <w:ilvl w:val="0"/>
                      <w:numId w:val="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El Profesional o </w:t>
                  </w:r>
                  <w:r w:rsidR="00CC2D8B" w:rsidRPr="002847F8">
                    <w:rPr>
                      <w:rFonts w:ascii="Arial" w:hAnsi="Arial" w:cs="Arial"/>
                    </w:rPr>
                    <w:t>T</w:t>
                  </w:r>
                  <w:r w:rsidRPr="002847F8">
                    <w:rPr>
                      <w:rFonts w:ascii="Arial" w:hAnsi="Arial" w:cs="Arial"/>
                    </w:rPr>
                    <w:t xml:space="preserve">écnico de Campo </w:t>
                  </w:r>
                  <w:r w:rsidR="00AE5F2F" w:rsidRPr="002847F8">
                    <w:rPr>
                      <w:rFonts w:ascii="Arial" w:hAnsi="Arial" w:cs="Arial"/>
                    </w:rPr>
                    <w:t xml:space="preserve">elabora </w:t>
                  </w:r>
                  <w:r w:rsidR="00962A31" w:rsidRPr="002847F8">
                    <w:rPr>
                      <w:rFonts w:ascii="Arial" w:hAnsi="Arial" w:cs="Arial"/>
                    </w:rPr>
                    <w:t>dictamen técnico</w:t>
                  </w:r>
                  <w:r w:rsidR="00AE5F2F" w:rsidRPr="002847F8">
                    <w:rPr>
                      <w:rFonts w:ascii="Arial" w:hAnsi="Arial" w:cs="Arial"/>
                    </w:rPr>
                    <w:t xml:space="preserve"> y carga en el </w:t>
                  </w:r>
                  <w:r w:rsidR="00962A31" w:rsidRPr="002847F8">
                    <w:rPr>
                      <w:rFonts w:ascii="Arial" w:hAnsi="Arial" w:cs="Arial"/>
                    </w:rPr>
                    <w:t>sistema informático.</w:t>
                  </w:r>
                </w:p>
                <w:p w14:paraId="44FB9142" w14:textId="77777777" w:rsidR="00962A31" w:rsidRPr="0007766B" w:rsidRDefault="00962A31" w:rsidP="00F0494C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66B" w:rsidRPr="0007766B" w14:paraId="68D4633B" w14:textId="77777777" w:rsidTr="0002105A"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126F83E3" w14:textId="69F3A1E8" w:rsidR="00F0494C" w:rsidRPr="002847F8" w:rsidRDefault="00885C46" w:rsidP="00043260">
                  <w:pPr>
                    <w:pStyle w:val="Prrafodelista"/>
                    <w:numPr>
                      <w:ilvl w:val="0"/>
                      <w:numId w:val="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>El Técnico en Servicios Administrativo</w:t>
                  </w:r>
                  <w:r w:rsidRPr="002847F8">
                    <w:rPr>
                      <w:rFonts w:ascii="Arial" w:hAnsi="Arial" w:cs="Arial"/>
                      <w:bCs/>
                      <w:strike/>
                    </w:rPr>
                    <w:t>s</w:t>
                  </w:r>
                  <w:r w:rsidRPr="002847F8">
                    <w:rPr>
                      <w:rFonts w:ascii="Arial" w:hAnsi="Arial" w:cs="Arial"/>
                      <w:bCs/>
                    </w:rPr>
                    <w:t xml:space="preserve"> del Departamento Técnico recibe expediente, registra en la base de datos, clasifica y asigna a sede que corresponda. </w:t>
                  </w:r>
                </w:p>
              </w:tc>
              <w:tc>
                <w:tcPr>
                  <w:tcW w:w="4252" w:type="dxa"/>
                  <w:tcBorders>
                    <w:bottom w:val="single" w:sz="4" w:space="0" w:color="000000"/>
                  </w:tcBorders>
                </w:tcPr>
                <w:p w14:paraId="6E2E8D4E" w14:textId="77777777" w:rsidR="002847F8" w:rsidRDefault="00F0494C" w:rsidP="00043260">
                  <w:pPr>
                    <w:pStyle w:val="Prrafodelista"/>
                    <w:widowControl w:val="0"/>
                    <w:numPr>
                      <w:ilvl w:val="0"/>
                      <w:numId w:val="1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El Profesional del Departamento Técnico </w:t>
                  </w:r>
                  <w:r w:rsidR="00CC2D8B" w:rsidRPr="002847F8">
                    <w:rPr>
                      <w:rFonts w:ascii="Arial" w:hAnsi="Arial" w:cs="Arial"/>
                    </w:rPr>
                    <w:t>recibe expediente en bandeja, r</w:t>
                  </w:r>
                  <w:r w:rsidRPr="002847F8">
                    <w:rPr>
                      <w:rFonts w:ascii="Arial" w:hAnsi="Arial" w:cs="Arial"/>
                    </w:rPr>
                    <w:t>evisa dictamen técnico</w:t>
                  </w:r>
                  <w:r w:rsidR="00CC2D8B" w:rsidRPr="002847F8">
                    <w:rPr>
                      <w:rFonts w:ascii="Arial" w:hAnsi="Arial" w:cs="Arial"/>
                    </w:rPr>
                    <w:t xml:space="preserve"> y correcciones cargadas por el usuario</w:t>
                  </w:r>
                  <w:r w:rsidRPr="002847F8">
                    <w:rPr>
                      <w:rFonts w:ascii="Arial" w:hAnsi="Arial" w:cs="Arial"/>
                    </w:rPr>
                    <w:t xml:space="preserve">. </w:t>
                  </w:r>
                </w:p>
                <w:p w14:paraId="7304F31F" w14:textId="4C94C11E" w:rsidR="002847F8" w:rsidRDefault="00F0494C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Si:  Sigue </w:t>
                  </w:r>
                  <w:r w:rsidR="002847F8">
                    <w:rPr>
                      <w:rFonts w:ascii="Arial" w:hAnsi="Arial" w:cs="Arial"/>
                    </w:rPr>
                    <w:t xml:space="preserve">a </w:t>
                  </w:r>
                  <w:r w:rsidRPr="002847F8">
                    <w:rPr>
                      <w:rFonts w:ascii="Arial" w:hAnsi="Arial" w:cs="Arial"/>
                    </w:rPr>
                    <w:t xml:space="preserve">paso </w:t>
                  </w:r>
                  <w:r w:rsidR="000517DE" w:rsidRPr="002847F8">
                    <w:rPr>
                      <w:rFonts w:ascii="Arial" w:hAnsi="Arial" w:cs="Arial"/>
                    </w:rPr>
                    <w:t>11</w:t>
                  </w:r>
                  <w:r w:rsidRPr="002847F8">
                    <w:rPr>
                      <w:rFonts w:ascii="Arial" w:hAnsi="Arial" w:cs="Arial"/>
                    </w:rPr>
                    <w:t xml:space="preserve">. </w:t>
                  </w:r>
                </w:p>
                <w:p w14:paraId="6575DAF9" w14:textId="643C2930" w:rsidR="00F0494C" w:rsidRDefault="00F0494C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No: Devuelve para correcciones</w:t>
                  </w:r>
                  <w:r w:rsidR="00CC2D8B" w:rsidRPr="0007766B">
                    <w:rPr>
                      <w:rFonts w:ascii="Arial" w:hAnsi="Arial" w:cs="Arial"/>
                    </w:rPr>
                    <w:t>.</w:t>
                  </w:r>
                </w:p>
                <w:p w14:paraId="2FE7C098" w14:textId="0BC6D08A" w:rsidR="006B1538" w:rsidRPr="0007766B" w:rsidRDefault="006B1538" w:rsidP="00CC2D8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6C993B46" w14:textId="77777777" w:rsidTr="0002105A"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36EFAA5F" w14:textId="0294FA23" w:rsidR="00F0494C" w:rsidRPr="002847F8" w:rsidRDefault="00885C46" w:rsidP="00043260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>El Técnico en Servicios Administrativo</w:t>
                  </w:r>
                  <w:r w:rsidRPr="002847F8">
                    <w:rPr>
                      <w:rFonts w:ascii="Arial" w:hAnsi="Arial" w:cs="Arial"/>
                      <w:bCs/>
                      <w:strike/>
                    </w:rPr>
                    <w:t>s</w:t>
                  </w:r>
                  <w:r w:rsidRPr="002847F8">
                    <w:rPr>
                      <w:rFonts w:ascii="Arial" w:hAnsi="Arial" w:cs="Arial"/>
                      <w:bCs/>
                    </w:rPr>
                    <w:t xml:space="preserve"> de la sede, recibe copia de solicitud, planos y traslada al Técnico o Profesional de Campo. </w:t>
                  </w:r>
                </w:p>
              </w:tc>
              <w:tc>
                <w:tcPr>
                  <w:tcW w:w="4252" w:type="dxa"/>
                  <w:tcBorders>
                    <w:bottom w:val="single" w:sz="4" w:space="0" w:color="000000"/>
                  </w:tcBorders>
                </w:tcPr>
                <w:p w14:paraId="5E56C5D9" w14:textId="79B67596" w:rsidR="002847F8" w:rsidRDefault="00F0494C" w:rsidP="00043260">
                  <w:pPr>
                    <w:pStyle w:val="Prrafodelista"/>
                    <w:widowControl w:val="0"/>
                    <w:numPr>
                      <w:ilvl w:val="0"/>
                      <w:numId w:val="1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El Técnico en Servicios Administrativos del Departamento Técnico recibe </w:t>
                  </w:r>
                  <w:r w:rsidR="00CC2D8B" w:rsidRPr="002847F8">
                    <w:rPr>
                      <w:rFonts w:ascii="Arial" w:hAnsi="Arial" w:cs="Arial"/>
                    </w:rPr>
                    <w:t>expediente y gestiona a donde corresponda, según</w:t>
                  </w:r>
                  <w:r w:rsidRPr="002847F8">
                    <w:rPr>
                      <w:rFonts w:ascii="Arial" w:hAnsi="Arial" w:cs="Arial"/>
                    </w:rPr>
                    <w:t xml:space="preserve"> dictamen técnico</w:t>
                  </w:r>
                  <w:r w:rsidR="008875E6" w:rsidRPr="002847F8">
                    <w:rPr>
                      <w:rFonts w:ascii="Arial" w:hAnsi="Arial" w:cs="Arial"/>
                    </w:rPr>
                    <w:t>.</w:t>
                  </w:r>
                  <w:r w:rsidRPr="002847F8">
                    <w:rPr>
                      <w:rFonts w:ascii="Arial" w:hAnsi="Arial" w:cs="Arial"/>
                    </w:rPr>
                    <w:t xml:space="preserve"> </w:t>
                  </w:r>
                </w:p>
                <w:p w14:paraId="67CA02BC" w14:textId="77777777" w:rsidR="002847F8" w:rsidRDefault="002847F8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1D232CDB" w14:textId="46B381CA" w:rsidR="002847F8" w:rsidRPr="002847F8" w:rsidRDefault="00F0494C" w:rsidP="00043260">
                  <w:pPr>
                    <w:pStyle w:val="Prrafodelista"/>
                    <w:widowControl w:val="0"/>
                    <w:numPr>
                      <w:ilvl w:val="0"/>
                      <w:numId w:val="1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En caso de requerir opinión institucional externa </w:t>
                  </w:r>
                  <w:r w:rsidR="00CC2D8B" w:rsidRPr="002847F8">
                    <w:rPr>
                      <w:rFonts w:ascii="Arial" w:hAnsi="Arial" w:cs="Arial"/>
                    </w:rPr>
                    <w:t xml:space="preserve">sigue </w:t>
                  </w:r>
                  <w:r w:rsidR="002847F8">
                    <w:rPr>
                      <w:rFonts w:ascii="Arial" w:hAnsi="Arial" w:cs="Arial"/>
                    </w:rPr>
                    <w:t xml:space="preserve">a </w:t>
                  </w:r>
                  <w:r w:rsidR="00CC2D8B" w:rsidRPr="002847F8">
                    <w:rPr>
                      <w:rFonts w:ascii="Arial" w:hAnsi="Arial" w:cs="Arial"/>
                    </w:rPr>
                    <w:t>p</w:t>
                  </w:r>
                  <w:r w:rsidRPr="002847F8">
                    <w:rPr>
                      <w:rFonts w:ascii="Arial" w:hAnsi="Arial" w:cs="Arial"/>
                    </w:rPr>
                    <w:t>aso 1</w:t>
                  </w:r>
                  <w:r w:rsidR="000517DE" w:rsidRPr="002847F8">
                    <w:rPr>
                      <w:rFonts w:ascii="Arial" w:hAnsi="Arial" w:cs="Arial"/>
                    </w:rPr>
                    <w:t>2</w:t>
                  </w:r>
                  <w:r w:rsidRPr="002847F8">
                    <w:rPr>
                      <w:rFonts w:ascii="Arial" w:hAnsi="Arial" w:cs="Arial"/>
                    </w:rPr>
                    <w:t xml:space="preserve">. </w:t>
                  </w:r>
                </w:p>
                <w:p w14:paraId="755E783E" w14:textId="0AB9FA59" w:rsidR="00F0494C" w:rsidRDefault="008875E6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b.</w:t>
                  </w:r>
                  <w:r w:rsidR="00CC2D8B" w:rsidRPr="0007766B">
                    <w:rPr>
                      <w:rFonts w:ascii="Arial" w:hAnsi="Arial" w:cs="Arial"/>
                    </w:rPr>
                    <w:t xml:space="preserve"> </w:t>
                  </w:r>
                  <w:r w:rsidR="00F0494C" w:rsidRPr="0007766B">
                    <w:rPr>
                      <w:rFonts w:ascii="Arial" w:hAnsi="Arial" w:cs="Arial"/>
                    </w:rPr>
                    <w:t xml:space="preserve">En caso de que no </w:t>
                  </w:r>
                  <w:r w:rsidR="00CC2D8B" w:rsidRPr="0007766B">
                    <w:rPr>
                      <w:rFonts w:ascii="Arial" w:hAnsi="Arial" w:cs="Arial"/>
                    </w:rPr>
                    <w:t>aplique</w:t>
                  </w:r>
                  <w:r w:rsidR="00F0494C" w:rsidRPr="0007766B">
                    <w:rPr>
                      <w:rFonts w:ascii="Arial" w:hAnsi="Arial" w:cs="Arial"/>
                    </w:rPr>
                    <w:t xml:space="preserve"> opinión institucional externa</w:t>
                  </w:r>
                  <w:r w:rsidRPr="0007766B">
                    <w:rPr>
                      <w:rFonts w:ascii="Arial" w:hAnsi="Arial" w:cs="Arial"/>
                    </w:rPr>
                    <w:t>,</w:t>
                  </w:r>
                  <w:r w:rsidR="00F0494C" w:rsidRPr="0007766B">
                    <w:rPr>
                      <w:rFonts w:ascii="Arial" w:hAnsi="Arial" w:cs="Arial"/>
                    </w:rPr>
                    <w:t xml:space="preserve"> </w:t>
                  </w:r>
                  <w:r w:rsidR="00354221" w:rsidRPr="0007766B">
                    <w:rPr>
                      <w:rFonts w:ascii="Arial" w:hAnsi="Arial" w:cs="Arial"/>
                    </w:rPr>
                    <w:t>sigue</w:t>
                  </w:r>
                  <w:r w:rsidR="002847F8">
                    <w:rPr>
                      <w:rFonts w:ascii="Arial" w:hAnsi="Arial" w:cs="Arial"/>
                    </w:rPr>
                    <w:t xml:space="preserve"> a </w:t>
                  </w:r>
                  <w:r w:rsidR="00F0494C" w:rsidRPr="0007766B">
                    <w:rPr>
                      <w:rFonts w:ascii="Arial" w:hAnsi="Arial" w:cs="Arial"/>
                    </w:rPr>
                    <w:t xml:space="preserve"> paso 1</w:t>
                  </w:r>
                  <w:r w:rsidR="000517DE" w:rsidRPr="0007766B">
                    <w:rPr>
                      <w:rFonts w:ascii="Arial" w:hAnsi="Arial" w:cs="Arial"/>
                    </w:rPr>
                    <w:t>3</w:t>
                  </w:r>
                  <w:r w:rsidR="00F0494C" w:rsidRPr="0007766B">
                    <w:rPr>
                      <w:rFonts w:ascii="Arial" w:hAnsi="Arial" w:cs="Arial"/>
                    </w:rPr>
                    <w:t>.</w:t>
                  </w:r>
                </w:p>
                <w:p w14:paraId="49917744" w14:textId="3FEC4994" w:rsidR="006B1538" w:rsidRPr="0007766B" w:rsidRDefault="006B1538" w:rsidP="000517DE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453D2368" w14:textId="77777777" w:rsidTr="0002105A"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4437D10B" w14:textId="5E56194A" w:rsidR="00354221" w:rsidRPr="002847F8" w:rsidRDefault="002847F8" w:rsidP="00043260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>El Técnico o Profesional de</w:t>
                  </w:r>
                  <w:r w:rsidR="00354221" w:rsidRPr="002847F8">
                    <w:rPr>
                      <w:rFonts w:ascii="Arial" w:hAnsi="Arial" w:cs="Arial"/>
                      <w:bCs/>
                    </w:rPr>
                    <w:t xml:space="preserve"> Campo de la sede recib</w:t>
                  </w:r>
                  <w:r w:rsidRPr="002847F8">
                    <w:rPr>
                      <w:rFonts w:ascii="Arial" w:hAnsi="Arial" w:cs="Arial"/>
                      <w:bCs/>
                    </w:rPr>
                    <w:t xml:space="preserve">e copia de solicitud y planos, </w:t>
                  </w:r>
                  <w:r w:rsidR="00354221" w:rsidRPr="002847F8">
                    <w:rPr>
                      <w:rFonts w:ascii="Arial" w:hAnsi="Arial" w:cs="Arial"/>
                      <w:bCs/>
                    </w:rPr>
                    <w:t xml:space="preserve">realiza la inspección y completa Boleta de Campo y Cédula de Notificación de Inspección Ocular de Campo. </w:t>
                  </w:r>
                </w:p>
                <w:p w14:paraId="4D83E8E3" w14:textId="22FE0D9E" w:rsidR="006B1538" w:rsidRPr="0007766B" w:rsidRDefault="006B1538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bottom w:val="single" w:sz="4" w:space="0" w:color="000000"/>
                  </w:tcBorders>
                </w:tcPr>
                <w:p w14:paraId="588A1B10" w14:textId="549D9C60" w:rsidR="00354221" w:rsidRPr="002847F8" w:rsidRDefault="00354221" w:rsidP="0004326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</w:rPr>
                    <w:t>El Técnico en Servicios Administrativos de Secretar</w:t>
                  </w:r>
                  <w:r w:rsidR="000517DE" w:rsidRPr="002847F8">
                    <w:rPr>
                      <w:rFonts w:ascii="Arial" w:hAnsi="Arial" w:cs="Arial"/>
                    </w:rPr>
                    <w:t>ía recibe expediente en bandeja y</w:t>
                  </w:r>
                  <w:r w:rsidRPr="002847F8">
                    <w:rPr>
                      <w:rFonts w:ascii="Arial" w:hAnsi="Arial" w:cs="Arial"/>
                    </w:rPr>
                    <w:t xml:space="preserve"> gestiona opinión institucional a donde corresponda.</w:t>
                  </w:r>
                </w:p>
              </w:tc>
            </w:tr>
            <w:tr w:rsidR="0007766B" w:rsidRPr="0007766B" w14:paraId="5D08C507" w14:textId="77777777" w:rsidTr="0002105A"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55842A84" w14:textId="2148FBD0" w:rsidR="00354221" w:rsidRPr="002847F8" w:rsidRDefault="00354221" w:rsidP="0004326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El Profesional o Técnico de Campo de la sede elabora y firma dictamen, y traslada al Técnico en Servicios Secretariales de la sede. </w:t>
                  </w:r>
                </w:p>
              </w:tc>
              <w:tc>
                <w:tcPr>
                  <w:tcW w:w="4252" w:type="dxa"/>
                  <w:tcBorders>
                    <w:bottom w:val="single" w:sz="4" w:space="0" w:color="000000"/>
                  </w:tcBorders>
                </w:tcPr>
                <w:p w14:paraId="2C5B69D7" w14:textId="3EF03A92" w:rsidR="00354221" w:rsidRPr="002847F8" w:rsidRDefault="00354221" w:rsidP="00043260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>El Técnico en Servicios Administrativos del Departamento Jurídico recibe expediente en bandeja y designa mediante el sistema informático al Profesional o Técnico Jurídico.</w:t>
                  </w:r>
                </w:p>
                <w:p w14:paraId="4A5FECB5" w14:textId="6199567F" w:rsidR="006B1538" w:rsidRPr="0007766B" w:rsidRDefault="006B1538" w:rsidP="000517D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1E636A4F" w14:textId="77777777" w:rsidTr="0002105A">
              <w:trPr>
                <w:trHeight w:val="1378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347B7F40" w14:textId="366774C7" w:rsidR="00354221" w:rsidRPr="002847F8" w:rsidRDefault="00354221" w:rsidP="00043260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El Técnico en Servicios Secretariales de la sede recibe dictamen y traslada al Técnico en Servicios Administrativos del Departamento Técnico. </w:t>
                  </w:r>
                </w:p>
              </w:tc>
              <w:tc>
                <w:tcPr>
                  <w:tcW w:w="4252" w:type="dxa"/>
                  <w:tcBorders>
                    <w:bottom w:val="single" w:sz="4" w:space="0" w:color="000000"/>
                  </w:tcBorders>
                </w:tcPr>
                <w:p w14:paraId="2E8747FE" w14:textId="34D220A6" w:rsidR="00354221" w:rsidRPr="002847F8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2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El Profesional o Técnico Jurídico recibe </w:t>
                  </w:r>
                  <w:r w:rsidR="00D111C9" w:rsidRPr="002847F8">
                    <w:rPr>
                      <w:rFonts w:ascii="Arial" w:hAnsi="Arial" w:cs="Arial"/>
                    </w:rPr>
                    <w:t xml:space="preserve">dictamen técnico y expediente </w:t>
                  </w:r>
                  <w:r w:rsidRPr="002847F8">
                    <w:rPr>
                      <w:rFonts w:ascii="Arial" w:hAnsi="Arial" w:cs="Arial"/>
                    </w:rPr>
                    <w:t xml:space="preserve">en bandeja y revisa. </w:t>
                  </w:r>
                </w:p>
                <w:p w14:paraId="16E1B258" w14:textId="65E5FE06" w:rsidR="00354221" w:rsidRPr="002847F8" w:rsidRDefault="00354221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Si:  Sigue </w:t>
                  </w:r>
                  <w:r w:rsidR="002847F8">
                    <w:rPr>
                      <w:rFonts w:ascii="Arial" w:hAnsi="Arial" w:cs="Arial"/>
                    </w:rPr>
                    <w:t xml:space="preserve">a </w:t>
                  </w:r>
                  <w:r w:rsidRPr="002847F8">
                    <w:rPr>
                      <w:rFonts w:ascii="Arial" w:hAnsi="Arial" w:cs="Arial"/>
                    </w:rPr>
                    <w:t>paso 1</w:t>
                  </w:r>
                  <w:r w:rsidR="00A45163" w:rsidRPr="002847F8">
                    <w:rPr>
                      <w:rFonts w:ascii="Arial" w:hAnsi="Arial" w:cs="Arial"/>
                    </w:rPr>
                    <w:t>6</w:t>
                  </w:r>
                  <w:r w:rsidRPr="002847F8">
                    <w:rPr>
                      <w:rFonts w:ascii="Arial" w:hAnsi="Arial" w:cs="Arial"/>
                    </w:rPr>
                    <w:t xml:space="preserve">. </w:t>
                  </w:r>
                </w:p>
                <w:p w14:paraId="49F82496" w14:textId="77777777" w:rsidR="00354221" w:rsidRPr="002847F8" w:rsidRDefault="00354221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No: Solicita ampliación, modificación o aclaración de información a donde corresponda. </w:t>
                  </w:r>
                </w:p>
                <w:p w14:paraId="599AB01F" w14:textId="6B838FFD" w:rsidR="006B1538" w:rsidRPr="0007766B" w:rsidRDefault="006B1538" w:rsidP="00AE5F2F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1ED5E381" w14:textId="77777777" w:rsidTr="0002105A">
              <w:trPr>
                <w:trHeight w:val="1099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385BF273" w14:textId="77777777" w:rsidR="00354221" w:rsidRDefault="00354221" w:rsidP="00043260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>El Técnico en Servicios Administrativos del Departamento Técnico recibe dictamen y traslada al Profesional del Departamento Técnico.</w:t>
                  </w:r>
                </w:p>
                <w:p w14:paraId="05CA4A78" w14:textId="573F7442" w:rsidR="002847F8" w:rsidRPr="002847F8" w:rsidRDefault="002847F8" w:rsidP="002847F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bottom w:val="single" w:sz="4" w:space="0" w:color="000000"/>
                  </w:tcBorders>
                </w:tcPr>
                <w:p w14:paraId="4FA07345" w14:textId="7DF1AE75" w:rsidR="00354221" w:rsidRPr="002847F8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2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>El usuario carga documentos requeridos en el sistema informático, según plazo establecido</w:t>
                  </w:r>
                  <w:r w:rsidR="008875E6" w:rsidRPr="002847F8">
                    <w:rPr>
                      <w:rFonts w:ascii="Arial" w:hAnsi="Arial" w:cs="Arial"/>
                    </w:rPr>
                    <w:t>; de lo contrario, se archiva expediente.</w:t>
                  </w:r>
                </w:p>
                <w:p w14:paraId="4BCF8B47" w14:textId="77777777" w:rsidR="006B1538" w:rsidRDefault="006B1538" w:rsidP="00D111C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  <w:p w14:paraId="7846C003" w14:textId="77777777" w:rsidR="002847F8" w:rsidRDefault="002847F8" w:rsidP="00D111C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  <w:p w14:paraId="3C979903" w14:textId="6FB7C67E" w:rsidR="002847F8" w:rsidRPr="0007766B" w:rsidRDefault="002847F8" w:rsidP="00D111C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66B" w:rsidRPr="0007766B" w14:paraId="1444AA22" w14:textId="77777777" w:rsidTr="0002105A"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2080D89C" w14:textId="5EF4A1F1" w:rsidR="00354221" w:rsidRPr="002847F8" w:rsidRDefault="00354221" w:rsidP="00043260">
                  <w:pPr>
                    <w:pStyle w:val="Prrafodelista"/>
                    <w:numPr>
                      <w:ilvl w:val="0"/>
                      <w:numId w:val="2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El Profesional del Departamento Técnico recibe y revisa dictamen. </w:t>
                  </w:r>
                </w:p>
                <w:p w14:paraId="0A028FBF" w14:textId="697C8FCD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lastRenderedPageBreak/>
                    <w:t xml:space="preserve">      Si: Sigue </w:t>
                  </w:r>
                  <w:r w:rsidR="002847F8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07766B">
                    <w:rPr>
                      <w:rFonts w:ascii="Arial" w:hAnsi="Arial" w:cs="Arial"/>
                      <w:bCs/>
                    </w:rPr>
                    <w:t>paso 17.</w:t>
                  </w:r>
                </w:p>
                <w:p w14:paraId="66F21264" w14:textId="0EDA7F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      No: Devuelve para correcciones. </w:t>
                  </w: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700C4E8" w14:textId="77777777" w:rsidR="00354221" w:rsidRPr="002847F8" w:rsidRDefault="00354221" w:rsidP="00043260">
                  <w:pPr>
                    <w:pStyle w:val="Prrafodelista"/>
                    <w:numPr>
                      <w:ilvl w:val="0"/>
                      <w:numId w:val="2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</w:rPr>
                    <w:lastRenderedPageBreak/>
                    <w:t xml:space="preserve">El Profesional o Técnico Jurídico recibe en bandeja información </w:t>
                  </w:r>
                  <w:r w:rsidRPr="002847F8">
                    <w:rPr>
                      <w:rFonts w:ascii="Arial" w:hAnsi="Arial" w:cs="Arial"/>
                    </w:rPr>
                    <w:lastRenderedPageBreak/>
                    <w:t>cargada previamente por el usuario, elabora dictamen jurídico y proyecto de resolución.</w:t>
                  </w:r>
                </w:p>
                <w:p w14:paraId="6FB88148" w14:textId="5135C62E" w:rsidR="002847F8" w:rsidRPr="002847F8" w:rsidRDefault="002847F8" w:rsidP="002847F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7B4DE604" w14:textId="77777777" w:rsidTr="0002105A">
              <w:trPr>
                <w:trHeight w:val="1248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293FA14F" w14:textId="6839C670" w:rsidR="00354221" w:rsidRPr="002847F8" w:rsidRDefault="00354221" w:rsidP="00043260">
                  <w:pPr>
                    <w:pStyle w:val="Prrafodelista"/>
                    <w:numPr>
                      <w:ilvl w:val="0"/>
                      <w:numId w:val="24"/>
                    </w:numPr>
                    <w:tabs>
                      <w:tab w:val="left" w:pos="2627"/>
                    </w:tabs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lastRenderedPageBreak/>
                    <w:t xml:space="preserve">El Profesional del Departamento Técnico firma y traslada dictamen al Técnico en Servicios Administrativos del Departamento Técnico. </w:t>
                  </w: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21A67E12" w14:textId="77777777" w:rsidR="002847F8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2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El Jefe del Departamento Jurídico recibe dictamen jurídico y proyecto de resolución en bandeja y revisa. </w:t>
                  </w:r>
                </w:p>
                <w:p w14:paraId="2F4211AC" w14:textId="09300B15" w:rsidR="002847F8" w:rsidRDefault="00354221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Si:  Sigue </w:t>
                  </w:r>
                  <w:r w:rsidR="002847F8">
                    <w:rPr>
                      <w:rFonts w:ascii="Arial" w:hAnsi="Arial" w:cs="Arial"/>
                    </w:rPr>
                    <w:t xml:space="preserve">a </w:t>
                  </w:r>
                  <w:r w:rsidRPr="002847F8">
                    <w:rPr>
                      <w:rFonts w:ascii="Arial" w:hAnsi="Arial" w:cs="Arial"/>
                    </w:rPr>
                    <w:t>paso 1</w:t>
                  </w:r>
                  <w:r w:rsidR="00A45163" w:rsidRPr="002847F8">
                    <w:rPr>
                      <w:rFonts w:ascii="Arial" w:hAnsi="Arial" w:cs="Arial"/>
                    </w:rPr>
                    <w:t>8</w:t>
                  </w:r>
                  <w:r w:rsidRPr="002847F8">
                    <w:rPr>
                      <w:rFonts w:ascii="Arial" w:hAnsi="Arial" w:cs="Arial"/>
                    </w:rPr>
                    <w:t xml:space="preserve">. </w:t>
                  </w:r>
                </w:p>
                <w:p w14:paraId="597303AB" w14:textId="7A55238F" w:rsidR="00354221" w:rsidRDefault="00354221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No: Devuelve para correcciones.</w:t>
                  </w:r>
                </w:p>
                <w:p w14:paraId="1F2220B8" w14:textId="2BDD5684" w:rsidR="006B1538" w:rsidRPr="0007766B" w:rsidRDefault="006B1538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3B0D4A35" w14:textId="77777777" w:rsidTr="0002105A">
              <w:trPr>
                <w:trHeight w:val="1394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3B34CECA" w14:textId="1C2DB00F" w:rsidR="00354221" w:rsidRPr="0007766B" w:rsidRDefault="00354221" w:rsidP="00043260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l Técnico en Servicios Administrativos del Departamento Técnico recibe dictamen y traslada a:</w:t>
                  </w:r>
                </w:p>
                <w:p w14:paraId="19ECBA8C" w14:textId="77777777" w:rsidR="00354221" w:rsidRPr="0007766B" w:rsidRDefault="00354221" w:rsidP="00043260">
                  <w:pPr>
                    <w:pStyle w:val="Prrafodelista"/>
                    <w:numPr>
                      <w:ilvl w:val="0"/>
                      <w:numId w:val="4"/>
                    </w:numPr>
                    <w:ind w:left="621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Técnico en Servicios Administrativos de Secretaría recibe, elabora certificación y traslada a donde corresponda. </w:t>
                  </w:r>
                </w:p>
                <w:p w14:paraId="566F904D" w14:textId="77777777" w:rsidR="00354221" w:rsidRDefault="00354221" w:rsidP="00043260">
                  <w:pPr>
                    <w:pStyle w:val="Prrafodelista"/>
                    <w:numPr>
                      <w:ilvl w:val="0"/>
                      <w:numId w:val="4"/>
                    </w:numPr>
                    <w:ind w:left="621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 Técnico en Servicios Administrativos del Departamento Jurídico recibe, registra y distribuye   expediente del Departamento Técnico o Secretaría al Técnico o Profesional Jurídico</w:t>
                  </w:r>
                  <w:r w:rsidR="006B1538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767E29FA" w14:textId="437E7184" w:rsidR="006B1538" w:rsidRPr="0007766B" w:rsidRDefault="006B1538" w:rsidP="006B1538">
                  <w:pPr>
                    <w:pStyle w:val="Prrafodelista"/>
                    <w:ind w:left="62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11D45D8" w14:textId="2133DD55" w:rsidR="00354221" w:rsidRPr="002847F8" w:rsidRDefault="00354221" w:rsidP="00043260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</w:rPr>
                    <w:t>El Jefe del Departamento Jurídico valida dictamen jurídico y proyecto de resolución</w:t>
                  </w:r>
                  <w:r w:rsidR="00A45163" w:rsidRPr="002847F8">
                    <w:rPr>
                      <w:rFonts w:ascii="Arial" w:hAnsi="Arial" w:cs="Arial"/>
                    </w:rPr>
                    <w:t xml:space="preserve"> en el sistema informático</w:t>
                  </w:r>
                  <w:r w:rsidRPr="002847F8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66B" w:rsidRPr="0007766B" w14:paraId="4E149DF4" w14:textId="77777777" w:rsidTr="0002105A">
              <w:trPr>
                <w:trHeight w:val="961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7BEFD32B" w14:textId="04AF208F" w:rsidR="00354221" w:rsidRPr="002847F8" w:rsidRDefault="00354221" w:rsidP="00043260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>El Profesional o Técnico Jurídico recibe y revisa expediente.</w:t>
                  </w:r>
                </w:p>
                <w:p w14:paraId="3A85020C" w14:textId="4366B23C" w:rsidR="00354221" w:rsidRPr="0007766B" w:rsidRDefault="00354221" w:rsidP="00354221">
                  <w:pPr>
                    <w:ind w:firstLine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 Si: Sigue</w:t>
                  </w:r>
                  <w:r w:rsidR="002847F8">
                    <w:rPr>
                      <w:rFonts w:ascii="Arial" w:hAnsi="Arial" w:cs="Arial"/>
                      <w:bCs/>
                    </w:rPr>
                    <w:t xml:space="preserve"> a</w:t>
                  </w:r>
                  <w:r w:rsidRPr="0007766B">
                    <w:rPr>
                      <w:rFonts w:ascii="Arial" w:hAnsi="Arial" w:cs="Arial"/>
                      <w:bCs/>
                    </w:rPr>
                    <w:t xml:space="preserve"> paso 20.</w:t>
                  </w:r>
                </w:p>
                <w:p w14:paraId="3C2389ED" w14:textId="77777777" w:rsidR="00354221" w:rsidRDefault="00354221" w:rsidP="00354221">
                  <w:pPr>
                    <w:tabs>
                      <w:tab w:val="left" w:pos="2627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      No: Devuelve para correcciones. </w:t>
                  </w:r>
                </w:p>
                <w:p w14:paraId="26662494" w14:textId="3C7AF2A7" w:rsidR="006B1538" w:rsidRPr="0007766B" w:rsidRDefault="006B1538" w:rsidP="00354221">
                  <w:pPr>
                    <w:tabs>
                      <w:tab w:val="left" w:pos="2627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79124CAE" w14:textId="6C938696" w:rsidR="00354221" w:rsidRPr="002847F8" w:rsidRDefault="00354221" w:rsidP="00043260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El Profesional o Técnico de Secretaría recibe expediente en bandeja y elabora resolución. </w:t>
                  </w:r>
                </w:p>
              </w:tc>
            </w:tr>
            <w:tr w:rsidR="0007766B" w:rsidRPr="0007766B" w14:paraId="6E154D34" w14:textId="77777777" w:rsidTr="0002105A">
              <w:trPr>
                <w:trHeight w:val="1266"/>
              </w:trPr>
              <w:tc>
                <w:tcPr>
                  <w:tcW w:w="4267" w:type="dxa"/>
                </w:tcPr>
                <w:p w14:paraId="07FC8577" w14:textId="30BF6A39" w:rsidR="00354221" w:rsidRPr="002847F8" w:rsidRDefault="00354221" w:rsidP="00043260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>El Profesional o Técnico Jurídico elabora dictamen jurídico, proyecto de resolución y traslada al Jefe del Departamento Jurídico.</w:t>
                  </w: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B0947C3" w14:textId="77777777" w:rsidR="002847F8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28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>El Secretario General recibe resolución en bandeja y revisa.</w:t>
                  </w:r>
                </w:p>
                <w:p w14:paraId="0F5576F9" w14:textId="3556030D" w:rsidR="002847F8" w:rsidRDefault="004D00E5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Si: Sigue </w:t>
                  </w:r>
                  <w:r w:rsidR="002847F8">
                    <w:rPr>
                      <w:rFonts w:ascii="Arial" w:hAnsi="Arial" w:cs="Arial"/>
                    </w:rPr>
                    <w:t xml:space="preserve">a </w:t>
                  </w:r>
                  <w:r w:rsidRPr="002847F8">
                    <w:rPr>
                      <w:rFonts w:ascii="Arial" w:hAnsi="Arial" w:cs="Arial"/>
                    </w:rPr>
                    <w:t>paso 2</w:t>
                  </w:r>
                  <w:r w:rsidR="00A45163" w:rsidRPr="002847F8">
                    <w:rPr>
                      <w:rFonts w:ascii="Arial" w:hAnsi="Arial" w:cs="Arial"/>
                    </w:rPr>
                    <w:t>1</w:t>
                  </w:r>
                  <w:r w:rsidR="00354221" w:rsidRPr="002847F8">
                    <w:rPr>
                      <w:rFonts w:ascii="Arial" w:hAnsi="Arial" w:cs="Arial"/>
                    </w:rPr>
                    <w:t>.</w:t>
                  </w:r>
                </w:p>
                <w:p w14:paraId="7D98E850" w14:textId="56978EFD" w:rsidR="00354221" w:rsidRPr="002847F8" w:rsidRDefault="00354221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No: Devuelve para correcciones</w:t>
                  </w:r>
                  <w:r w:rsidR="00DC3FDF" w:rsidRPr="0007766B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66B" w:rsidRPr="0007766B" w14:paraId="491C47D6" w14:textId="77777777" w:rsidTr="0002105A">
              <w:trPr>
                <w:trHeight w:val="978"/>
              </w:trPr>
              <w:tc>
                <w:tcPr>
                  <w:tcW w:w="4267" w:type="dxa"/>
                </w:tcPr>
                <w:p w14:paraId="61711D28" w14:textId="77777777" w:rsidR="002847F8" w:rsidRDefault="00354221" w:rsidP="00043260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l Jefe del Departamento Jurídico recibe y revisa dictamen jurídico y proyecto de resolución.</w:t>
                  </w:r>
                </w:p>
                <w:p w14:paraId="4557C9F9" w14:textId="77777777" w:rsidR="002847F8" w:rsidRDefault="00354221" w:rsidP="002847F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Si: Sigue paso 22. </w:t>
                  </w:r>
                </w:p>
                <w:p w14:paraId="30C144A4" w14:textId="6A61CF3A" w:rsidR="00354221" w:rsidRDefault="00354221" w:rsidP="002847F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No: Devuelve para correcciones. </w:t>
                  </w:r>
                </w:p>
                <w:p w14:paraId="2DA3352F" w14:textId="0F738A73" w:rsidR="006B1538" w:rsidRPr="0007766B" w:rsidRDefault="006B1538" w:rsidP="006B1538">
                  <w:pPr>
                    <w:ind w:hanging="28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500774E5" w14:textId="0C84441A" w:rsidR="00354221" w:rsidRPr="002847F8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2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>El Secretario General valida resolución en el sistema informático.</w:t>
                  </w:r>
                </w:p>
              </w:tc>
            </w:tr>
            <w:tr w:rsidR="0007766B" w:rsidRPr="0007766B" w14:paraId="6FB1E864" w14:textId="77777777" w:rsidTr="0002105A">
              <w:trPr>
                <w:trHeight w:val="1070"/>
              </w:trPr>
              <w:tc>
                <w:tcPr>
                  <w:tcW w:w="4267" w:type="dxa"/>
                </w:tcPr>
                <w:p w14:paraId="2872F34B" w14:textId="0B4C8FAD" w:rsidR="00354221" w:rsidRPr="002847F8" w:rsidRDefault="00354221" w:rsidP="00043260">
                  <w:pPr>
                    <w:pStyle w:val="Prrafodelista"/>
                    <w:numPr>
                      <w:ilvl w:val="0"/>
                      <w:numId w:val="2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El Jefe del Departamento Jurídico traslada dictamen jurídico y proyecto de resolución al Profesional o Técnico Jurídico. </w:t>
                  </w: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216727E0" w14:textId="77777777" w:rsidR="002847F8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3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>El Director recibe expediente en bandeja y revisa resolución.</w:t>
                  </w:r>
                </w:p>
                <w:p w14:paraId="64F6F9F3" w14:textId="059B90BC" w:rsidR="002847F8" w:rsidRDefault="00354221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>Si: Sigue</w:t>
                  </w:r>
                  <w:r w:rsidR="002847F8">
                    <w:rPr>
                      <w:rFonts w:ascii="Arial" w:hAnsi="Arial" w:cs="Arial"/>
                    </w:rPr>
                    <w:t xml:space="preserve"> a</w:t>
                  </w:r>
                  <w:r w:rsidRPr="002847F8">
                    <w:rPr>
                      <w:rFonts w:ascii="Arial" w:hAnsi="Arial" w:cs="Arial"/>
                    </w:rPr>
                    <w:t xml:space="preserve"> paso </w:t>
                  </w:r>
                  <w:r w:rsidR="004D00E5" w:rsidRPr="002847F8">
                    <w:rPr>
                      <w:rFonts w:ascii="Arial" w:hAnsi="Arial" w:cs="Arial"/>
                    </w:rPr>
                    <w:t>2</w:t>
                  </w:r>
                  <w:r w:rsidR="00B304C6" w:rsidRPr="002847F8">
                    <w:rPr>
                      <w:rFonts w:ascii="Arial" w:hAnsi="Arial" w:cs="Arial"/>
                    </w:rPr>
                    <w:t>3</w:t>
                  </w:r>
                  <w:r w:rsidRPr="002847F8">
                    <w:rPr>
                      <w:rFonts w:ascii="Arial" w:hAnsi="Arial" w:cs="Arial"/>
                    </w:rPr>
                    <w:t xml:space="preserve">. </w:t>
                  </w:r>
                </w:p>
                <w:p w14:paraId="01730C4B" w14:textId="694A5DA2" w:rsidR="00354221" w:rsidRDefault="00354221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No: Devuelve con observaciones</w:t>
                  </w:r>
                  <w:r w:rsidR="00290BB4" w:rsidRPr="0007766B">
                    <w:rPr>
                      <w:rFonts w:ascii="Arial" w:hAnsi="Arial" w:cs="Arial"/>
                    </w:rPr>
                    <w:t>.</w:t>
                  </w:r>
                </w:p>
                <w:p w14:paraId="5CEC48CE" w14:textId="5D24D758" w:rsidR="006B1538" w:rsidRPr="0007766B" w:rsidRDefault="006B1538" w:rsidP="00290BB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1A7BEBBD" w14:textId="77777777" w:rsidTr="0002105A">
              <w:trPr>
                <w:trHeight w:val="1071"/>
              </w:trPr>
              <w:tc>
                <w:tcPr>
                  <w:tcW w:w="4267" w:type="dxa"/>
                </w:tcPr>
                <w:p w14:paraId="35AB3C04" w14:textId="737110AD" w:rsidR="00354221" w:rsidRPr="002847F8" w:rsidRDefault="00354221" w:rsidP="00043260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El Profesional o Técnico Jurídico recibe dictamen jurídico y proyecto de resolución, imprime, firma, sella y traslada al Jefe del Departamento Jurídico. </w:t>
                  </w:r>
                </w:p>
                <w:p w14:paraId="172D3134" w14:textId="188E394C" w:rsidR="006B1538" w:rsidRPr="0007766B" w:rsidRDefault="006B1538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3BC54885" w14:textId="224600D7" w:rsidR="00354221" w:rsidRPr="002847F8" w:rsidRDefault="00354221" w:rsidP="00043260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El Director autoriza </w:t>
                  </w:r>
                  <w:r w:rsidR="004D00E5" w:rsidRPr="002847F8">
                    <w:rPr>
                      <w:rFonts w:ascii="Arial" w:hAnsi="Arial" w:cs="Arial"/>
                    </w:rPr>
                    <w:t xml:space="preserve">la resolución </w:t>
                  </w:r>
                  <w:r w:rsidR="00B304C6" w:rsidRPr="002847F8">
                    <w:rPr>
                      <w:rFonts w:ascii="Arial" w:hAnsi="Arial" w:cs="Arial"/>
                    </w:rPr>
                    <w:t xml:space="preserve">con firma electrónica avanzada </w:t>
                  </w:r>
                  <w:r w:rsidR="004D00E5" w:rsidRPr="002847F8">
                    <w:rPr>
                      <w:rFonts w:ascii="Arial" w:hAnsi="Arial" w:cs="Arial"/>
                    </w:rPr>
                    <w:t>en el sistema informático</w:t>
                  </w:r>
                  <w:r w:rsidR="00B304C6" w:rsidRPr="002847F8">
                    <w:rPr>
                      <w:rFonts w:ascii="Arial" w:hAnsi="Arial" w:cs="Arial"/>
                    </w:rPr>
                    <w:t>.</w:t>
                  </w:r>
                  <w:r w:rsidR="004D00E5" w:rsidRPr="002847F8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07766B" w:rsidRPr="0007766B" w14:paraId="3C0DB31D" w14:textId="77777777" w:rsidTr="0002105A">
              <w:trPr>
                <w:trHeight w:val="997"/>
              </w:trPr>
              <w:tc>
                <w:tcPr>
                  <w:tcW w:w="4267" w:type="dxa"/>
                </w:tcPr>
                <w:p w14:paraId="3CA92CF9" w14:textId="0697733E" w:rsidR="00354221" w:rsidRPr="002847F8" w:rsidRDefault="00354221" w:rsidP="00043260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El Jefe del Departamento Jurídico recibe dictamen jurídico y proyecto de resolución, firma, sella y traslada al Técnico en Servicios Administrativos del Departamento Jurídico. </w:t>
                  </w:r>
                </w:p>
                <w:p w14:paraId="3C99B06B" w14:textId="21B4800F" w:rsidR="006B1538" w:rsidRPr="0007766B" w:rsidRDefault="006B1538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A153E8F" w14:textId="4C386781" w:rsidR="00354221" w:rsidRPr="002847F8" w:rsidRDefault="00354221" w:rsidP="00043260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</w:rPr>
                    <w:t>El Secretario General recibe resolución en bandeja y refrenda mediante firma electrónica avanzada en el sistema informático.</w:t>
                  </w:r>
                </w:p>
              </w:tc>
            </w:tr>
            <w:tr w:rsidR="0007766B" w:rsidRPr="0007766B" w14:paraId="46284B61" w14:textId="77777777" w:rsidTr="0002105A">
              <w:trPr>
                <w:trHeight w:val="997"/>
              </w:trPr>
              <w:tc>
                <w:tcPr>
                  <w:tcW w:w="4267" w:type="dxa"/>
                </w:tcPr>
                <w:p w14:paraId="76065F8D" w14:textId="2C6C7BCC" w:rsidR="00354221" w:rsidRPr="002847F8" w:rsidRDefault="00354221" w:rsidP="00043260">
                  <w:pPr>
                    <w:pStyle w:val="Prrafodelista"/>
                    <w:numPr>
                      <w:ilvl w:val="0"/>
                      <w:numId w:val="3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El Técnico en Servicios Administrativos del Departamento Jurídico recibe expediente y traslada al Asistente de Secretaría. </w:t>
                  </w: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12F3236" w14:textId="4B4D3771" w:rsidR="00354221" w:rsidRPr="002847F8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3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El Técnico en Notificación de Secretaría recibe resolución en bandeja, notifica al usuario y carga documentos (minuta, resolución, plano y guía para el notario). </w:t>
                  </w:r>
                </w:p>
                <w:p w14:paraId="6D8C9B22" w14:textId="15DD9E6D" w:rsidR="006B1538" w:rsidRPr="0007766B" w:rsidRDefault="006B1538" w:rsidP="008F0FD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66B" w:rsidRPr="0007766B" w14:paraId="1DC2AE04" w14:textId="77777777" w:rsidTr="0002105A">
              <w:trPr>
                <w:trHeight w:val="997"/>
              </w:trPr>
              <w:tc>
                <w:tcPr>
                  <w:tcW w:w="4267" w:type="dxa"/>
                </w:tcPr>
                <w:p w14:paraId="03F053E0" w14:textId="77777777" w:rsidR="00354221" w:rsidRDefault="00354221" w:rsidP="00043260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lastRenderedPageBreak/>
                    <w:t xml:space="preserve">El Asistente de Secretaría recibe, registra, asigna y traslada expediente al Técnico o Profesional en Servicios Administrativos de Secretaría. </w:t>
                  </w:r>
                </w:p>
                <w:p w14:paraId="5E18CF06" w14:textId="640737B0" w:rsidR="002847F8" w:rsidRPr="002847F8" w:rsidRDefault="002847F8" w:rsidP="002847F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8CAF916" w14:textId="2152246B" w:rsidR="00354221" w:rsidRPr="002847F8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3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>El usuario carga en el sistema informático la minuta, según plazo establecido</w:t>
                  </w:r>
                  <w:r w:rsidR="004D00E5" w:rsidRPr="002847F8">
                    <w:rPr>
                      <w:rFonts w:ascii="Arial" w:hAnsi="Arial" w:cs="Arial"/>
                    </w:rPr>
                    <w:t>; de lo contrario, se archiva el expediente</w:t>
                  </w:r>
                  <w:r w:rsidRPr="002847F8">
                    <w:rPr>
                      <w:rFonts w:ascii="Arial" w:hAnsi="Arial" w:cs="Arial"/>
                    </w:rPr>
                    <w:t xml:space="preserve">. </w:t>
                  </w:r>
                </w:p>
              </w:tc>
            </w:tr>
            <w:tr w:rsidR="0007766B" w:rsidRPr="0007766B" w14:paraId="7CC35A2F" w14:textId="77777777" w:rsidTr="0002105A">
              <w:trPr>
                <w:trHeight w:val="980"/>
              </w:trPr>
              <w:tc>
                <w:tcPr>
                  <w:tcW w:w="4267" w:type="dxa"/>
                </w:tcPr>
                <w:p w14:paraId="31518D46" w14:textId="77777777" w:rsidR="00354221" w:rsidRDefault="00354221" w:rsidP="00043260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El Técnico o Profesional en Servicios Administrativos de Secretaría recibe expediente, elabora resolución y traslada al Secretario General. </w:t>
                  </w:r>
                </w:p>
                <w:p w14:paraId="749D3E17" w14:textId="4689D8DE" w:rsidR="002847F8" w:rsidRPr="002847F8" w:rsidRDefault="002847F8" w:rsidP="002847F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6C4B48B" w14:textId="1380FB0F" w:rsidR="00354221" w:rsidRPr="002847F8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35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El Profesional o Técnico Jurídico </w:t>
                  </w:r>
                  <w:r w:rsidR="008F0FD8" w:rsidRPr="002847F8">
                    <w:rPr>
                      <w:rFonts w:ascii="Arial" w:hAnsi="Arial" w:cs="Arial"/>
                    </w:rPr>
                    <w:t xml:space="preserve">recibe minuta en bandeja y </w:t>
                  </w:r>
                  <w:r w:rsidRPr="002847F8">
                    <w:rPr>
                      <w:rFonts w:ascii="Arial" w:hAnsi="Arial" w:cs="Arial"/>
                    </w:rPr>
                    <w:t>revisa.</w:t>
                  </w:r>
                </w:p>
                <w:p w14:paraId="734F3480" w14:textId="33EF8FE0" w:rsidR="00354221" w:rsidRPr="002847F8" w:rsidRDefault="00354221" w:rsidP="002847F8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 xml:space="preserve">Si: Sigue </w:t>
                  </w:r>
                  <w:r w:rsidR="002847F8">
                    <w:rPr>
                      <w:rFonts w:ascii="Arial" w:hAnsi="Arial" w:cs="Arial"/>
                    </w:rPr>
                    <w:t xml:space="preserve">a </w:t>
                  </w:r>
                  <w:r w:rsidRPr="002847F8">
                    <w:rPr>
                      <w:rFonts w:ascii="Arial" w:hAnsi="Arial" w:cs="Arial"/>
                    </w:rPr>
                    <w:t>paso 2</w:t>
                  </w:r>
                  <w:r w:rsidR="008F0FD8" w:rsidRPr="002847F8">
                    <w:rPr>
                      <w:rFonts w:ascii="Arial" w:hAnsi="Arial" w:cs="Arial"/>
                    </w:rPr>
                    <w:t>8</w:t>
                  </w:r>
                  <w:r w:rsidRPr="002847F8">
                    <w:rPr>
                      <w:rFonts w:ascii="Arial" w:hAnsi="Arial" w:cs="Arial"/>
                    </w:rPr>
                    <w:t>.</w:t>
                  </w:r>
                </w:p>
                <w:p w14:paraId="02A13037" w14:textId="65ACD0C8" w:rsidR="00354221" w:rsidRPr="002847F8" w:rsidRDefault="00354221" w:rsidP="002847F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</w:rPr>
                    <w:t>No: Devuelve con observaciones</w:t>
                  </w:r>
                  <w:r w:rsidR="00290BB4" w:rsidRPr="002847F8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07766B" w:rsidRPr="0007766B" w14:paraId="4B3723EA" w14:textId="77777777" w:rsidTr="0002105A">
              <w:trPr>
                <w:trHeight w:val="946"/>
              </w:trPr>
              <w:tc>
                <w:tcPr>
                  <w:tcW w:w="4267" w:type="dxa"/>
                </w:tcPr>
                <w:p w14:paraId="2C64AF8B" w14:textId="46293B6A" w:rsidR="00354221" w:rsidRPr="002847F8" w:rsidRDefault="00354221" w:rsidP="00043260">
                  <w:pPr>
                    <w:pStyle w:val="Prrafodelista"/>
                    <w:numPr>
                      <w:ilvl w:val="0"/>
                      <w:numId w:val="3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>El Secretario General recibe y revisa resolución.</w:t>
                  </w:r>
                </w:p>
                <w:p w14:paraId="2DAF4010" w14:textId="5479F02D" w:rsidR="00354221" w:rsidRPr="002847F8" w:rsidRDefault="00354221" w:rsidP="002847F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Si: Sigue paso </w:t>
                  </w:r>
                  <w:r w:rsidR="002847F8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2847F8">
                    <w:rPr>
                      <w:rFonts w:ascii="Arial" w:hAnsi="Arial" w:cs="Arial"/>
                      <w:bCs/>
                    </w:rPr>
                    <w:t>29.</w:t>
                  </w:r>
                </w:p>
                <w:p w14:paraId="43833B6A" w14:textId="608C4DC4" w:rsidR="00354221" w:rsidRPr="002847F8" w:rsidRDefault="00354221" w:rsidP="002847F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No: Devuelve para correcciones. </w:t>
                  </w:r>
                </w:p>
                <w:p w14:paraId="6D67C3B8" w14:textId="161DD0A2" w:rsidR="0060719E" w:rsidRPr="0007766B" w:rsidRDefault="0060719E" w:rsidP="0060719E">
                  <w:pPr>
                    <w:ind w:hanging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06058B0" w14:textId="0F9E8691" w:rsidR="00354221" w:rsidRPr="002847F8" w:rsidRDefault="00354221" w:rsidP="00043260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</w:rPr>
                    <w:t>El Profesional o Técnico Jurídico notifica al usuario por medio del sistema informático.</w:t>
                  </w:r>
                </w:p>
              </w:tc>
            </w:tr>
            <w:tr w:rsidR="0007766B" w:rsidRPr="0007766B" w14:paraId="378F5FF9" w14:textId="77777777" w:rsidTr="0002105A">
              <w:trPr>
                <w:trHeight w:val="946"/>
              </w:trPr>
              <w:tc>
                <w:tcPr>
                  <w:tcW w:w="4267" w:type="dxa"/>
                </w:tcPr>
                <w:p w14:paraId="1D69A8E4" w14:textId="7C670F55" w:rsidR="00354221" w:rsidRPr="002847F8" w:rsidRDefault="00354221" w:rsidP="00043260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2847F8">
                    <w:rPr>
                      <w:rFonts w:ascii="Arial" w:hAnsi="Arial" w:cs="Arial"/>
                      <w:bCs/>
                    </w:rPr>
                    <w:t xml:space="preserve">El Secretario General firma y sella resolución y traslada al Técnico o Profesional en Servicios Administrativos de Secretaría. </w:t>
                  </w: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1C8B21E9" w14:textId="787357AD" w:rsidR="00354221" w:rsidRPr="002847F8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37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2847F8">
                    <w:rPr>
                      <w:rFonts w:ascii="Arial" w:hAnsi="Arial" w:cs="Arial"/>
                    </w:rPr>
                    <w:t>El usuario presenta protocolo para firma y carga en el sistema informático copia simple legalizada de la escritura que contiene el contrato de arrendamiento, según plazo establecido</w:t>
                  </w:r>
                  <w:r w:rsidR="004D00E5" w:rsidRPr="002847F8">
                    <w:rPr>
                      <w:rFonts w:ascii="Arial" w:hAnsi="Arial" w:cs="Arial"/>
                    </w:rPr>
                    <w:t>; de lo contrario</w:t>
                  </w:r>
                  <w:r w:rsidR="00290BB4" w:rsidRPr="002847F8">
                    <w:rPr>
                      <w:rFonts w:ascii="Arial" w:hAnsi="Arial" w:cs="Arial"/>
                    </w:rPr>
                    <w:t xml:space="preserve">, se archiva </w:t>
                  </w:r>
                  <w:r w:rsidR="004D00E5" w:rsidRPr="002847F8">
                    <w:rPr>
                      <w:rFonts w:ascii="Arial" w:hAnsi="Arial" w:cs="Arial"/>
                    </w:rPr>
                    <w:t>expediente.</w:t>
                  </w:r>
                  <w:r w:rsidRPr="002847F8">
                    <w:rPr>
                      <w:rFonts w:ascii="Arial" w:hAnsi="Arial" w:cs="Arial"/>
                    </w:rPr>
                    <w:t xml:space="preserve"> </w:t>
                  </w:r>
                </w:p>
                <w:p w14:paraId="6603B6F9" w14:textId="5F50C12C" w:rsidR="0060719E" w:rsidRPr="0007766B" w:rsidRDefault="0060719E" w:rsidP="00290BB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66B" w:rsidRPr="0007766B" w14:paraId="195A0358" w14:textId="77777777" w:rsidTr="0002105A">
              <w:trPr>
                <w:trHeight w:val="708"/>
              </w:trPr>
              <w:tc>
                <w:tcPr>
                  <w:tcW w:w="4267" w:type="dxa"/>
                </w:tcPr>
                <w:p w14:paraId="1261B46B" w14:textId="4BB8C5F9" w:rsidR="00354221" w:rsidRPr="00D42CD1" w:rsidRDefault="00354221" w:rsidP="00043260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 xml:space="preserve">El Técnico o Profesional en Servicios Administrativos de Secretaría recibe, registra y traslada expediente al Asistente de Secretaría. </w:t>
                  </w:r>
                </w:p>
              </w:tc>
              <w:tc>
                <w:tcPr>
                  <w:tcW w:w="4252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20A0A2C4" w14:textId="1141E4EE" w:rsidR="00354221" w:rsidRPr="00D42CD1" w:rsidRDefault="00354221" w:rsidP="00043260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</w:rPr>
                  </w:pPr>
                  <w:r w:rsidRPr="00D42CD1">
                    <w:rPr>
                      <w:rFonts w:ascii="Arial" w:hAnsi="Arial" w:cs="Arial"/>
                    </w:rPr>
                    <w:t>El Técnico en Servicios Administrativos del Departamento de Recaudación y de Control de Pagos habilita el cobro de renta en el sistema informático y finaliza el trámite para el usuario.</w:t>
                  </w:r>
                </w:p>
                <w:p w14:paraId="10A8087B" w14:textId="39FF0487" w:rsidR="0060719E" w:rsidRPr="0007766B" w:rsidRDefault="0060719E" w:rsidP="004D00E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63608A97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2D3F0456" w14:textId="27B0E071" w:rsidR="00354221" w:rsidRPr="00D42CD1" w:rsidRDefault="00354221" w:rsidP="00043260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 xml:space="preserve">El Asistente de Secretaría recibe expediente, registra en base de datos y traslada al Técnico en Servicios Administrativos de Dirección. </w:t>
                  </w: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5E506D35" w14:textId="6B420CB5" w:rsidR="008F0FD8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3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D42CD1">
                    <w:rPr>
                      <w:rFonts w:ascii="Arial" w:hAnsi="Arial" w:cs="Arial"/>
                    </w:rPr>
                    <w:t xml:space="preserve">El Profesional o Técnico de Secretaría elabora </w:t>
                  </w:r>
                  <w:r w:rsidR="008F0FD8" w:rsidRPr="00D42CD1">
                    <w:rPr>
                      <w:rFonts w:ascii="Arial" w:hAnsi="Arial" w:cs="Arial"/>
                    </w:rPr>
                    <w:t xml:space="preserve">resolución que ordena archivar el expediente </w:t>
                  </w:r>
                  <w:r w:rsidRPr="00D42CD1">
                    <w:rPr>
                      <w:rFonts w:ascii="Arial" w:hAnsi="Arial" w:cs="Arial"/>
                    </w:rPr>
                    <w:t>en el sistema informático</w:t>
                  </w:r>
                  <w:r w:rsidR="008F0FD8" w:rsidRPr="00D42CD1">
                    <w:rPr>
                      <w:rFonts w:ascii="Arial" w:hAnsi="Arial" w:cs="Arial"/>
                    </w:rPr>
                    <w:t>, por lo siguiente:</w:t>
                  </w:r>
                </w:p>
                <w:p w14:paraId="5FEE63FA" w14:textId="77777777" w:rsidR="00D42CD1" w:rsidRPr="00D42CD1" w:rsidRDefault="00D42CD1" w:rsidP="00D42CD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513B50A5" w14:textId="5D761111" w:rsidR="00D42CD1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1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D42CD1">
                    <w:rPr>
                      <w:rFonts w:ascii="Arial" w:hAnsi="Arial" w:cs="Arial"/>
                    </w:rPr>
                    <w:t>Cuando el usuario no cumple con el plazo establecido de la presentación de la copia simple legalizada, dejando sin efecto la resolución anterior.</w:t>
                  </w:r>
                </w:p>
                <w:p w14:paraId="1579B1BD" w14:textId="77777777" w:rsidR="00D42CD1" w:rsidRDefault="00D42CD1" w:rsidP="00D42CD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  <w:p w14:paraId="6460359F" w14:textId="7D877909" w:rsidR="00354221" w:rsidRPr="00D42CD1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1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D42CD1">
                    <w:rPr>
                      <w:rFonts w:ascii="Arial" w:hAnsi="Arial" w:cs="Arial"/>
                    </w:rPr>
                    <w:t>Cuando el usuario no cumple con el plazo establecido de la presentación de la documentación solicitada por ampliación, corrección o aclaración de información.</w:t>
                  </w:r>
                </w:p>
                <w:p w14:paraId="4C89F3F3" w14:textId="0783CDE0" w:rsidR="0060719E" w:rsidRPr="0060719E" w:rsidRDefault="0060719E" w:rsidP="0060719E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66B" w:rsidRPr="0007766B" w14:paraId="2406F93F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09B1B07B" w14:textId="50BC52F7" w:rsidR="00354221" w:rsidRPr="00D42CD1" w:rsidRDefault="00354221" w:rsidP="00043260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>El Técnico en Servicios Administrativos de Dirección recibe expediente y traslada al Profesional Jurídico de Dirección.</w:t>
                  </w: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034A4355" w14:textId="77777777" w:rsidR="00D42CD1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4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D42CD1">
                    <w:rPr>
                      <w:rFonts w:ascii="Arial" w:hAnsi="Arial" w:cs="Arial"/>
                    </w:rPr>
                    <w:t>El Secretario General recibe resolución en bandeja y revisa.</w:t>
                  </w:r>
                </w:p>
                <w:p w14:paraId="5173DF29" w14:textId="71CC9542" w:rsidR="00D42CD1" w:rsidRDefault="00354221" w:rsidP="00D42CD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D42CD1">
                    <w:rPr>
                      <w:rFonts w:ascii="Arial" w:hAnsi="Arial" w:cs="Arial"/>
                    </w:rPr>
                    <w:t xml:space="preserve">Si: Sigue </w:t>
                  </w:r>
                  <w:r w:rsidR="00D42CD1">
                    <w:rPr>
                      <w:rFonts w:ascii="Arial" w:hAnsi="Arial" w:cs="Arial"/>
                    </w:rPr>
                    <w:t xml:space="preserve">a </w:t>
                  </w:r>
                  <w:r w:rsidRPr="00D42CD1">
                    <w:rPr>
                      <w:rFonts w:ascii="Arial" w:hAnsi="Arial" w:cs="Arial"/>
                    </w:rPr>
                    <w:t>paso 3</w:t>
                  </w:r>
                  <w:r w:rsidR="00290BB4" w:rsidRPr="00D42CD1">
                    <w:rPr>
                      <w:rFonts w:ascii="Arial" w:hAnsi="Arial" w:cs="Arial"/>
                    </w:rPr>
                    <w:t>3</w:t>
                  </w:r>
                  <w:r w:rsidRPr="00D42CD1">
                    <w:rPr>
                      <w:rFonts w:ascii="Arial" w:hAnsi="Arial" w:cs="Arial"/>
                    </w:rPr>
                    <w:t>.</w:t>
                  </w:r>
                </w:p>
                <w:p w14:paraId="66E937DB" w14:textId="45C92A98" w:rsidR="00354221" w:rsidRDefault="00354221" w:rsidP="00D42CD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No: Devuelve para correcciones</w:t>
                  </w:r>
                  <w:r w:rsidR="00290BB4" w:rsidRPr="0007766B">
                    <w:rPr>
                      <w:rFonts w:ascii="Arial" w:hAnsi="Arial" w:cs="Arial"/>
                    </w:rPr>
                    <w:t>.</w:t>
                  </w:r>
                </w:p>
                <w:p w14:paraId="757EFEEE" w14:textId="4A75BC64" w:rsidR="0060719E" w:rsidRPr="0007766B" w:rsidRDefault="0060719E" w:rsidP="00290BB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07766B" w:rsidRPr="0007766B" w14:paraId="7321D2BA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1416128E" w14:textId="77777777" w:rsidR="00D42CD1" w:rsidRDefault="00354221" w:rsidP="00043260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l Profesional Jurídico de Dirección recibe y revisa expediente.</w:t>
                  </w:r>
                </w:p>
                <w:p w14:paraId="14A4207B" w14:textId="77777777" w:rsidR="00D42CD1" w:rsidRDefault="00354221" w:rsidP="00D42CD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D42CD1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D42CD1">
                    <w:rPr>
                      <w:rFonts w:ascii="Arial" w:hAnsi="Arial" w:cs="Arial"/>
                      <w:bCs/>
                    </w:rPr>
                    <w:t>paso 34.</w:t>
                  </w:r>
                </w:p>
                <w:p w14:paraId="1C10B84F" w14:textId="36A28A65" w:rsidR="00354221" w:rsidRPr="00D42CD1" w:rsidRDefault="00354221" w:rsidP="00D42CD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>No: Devuelve con observaciones</w:t>
                  </w:r>
                </w:p>
                <w:p w14:paraId="3B37D315" w14:textId="69E6282A" w:rsidR="0060719E" w:rsidRPr="0007766B" w:rsidRDefault="0060719E" w:rsidP="0035422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67A9AB69" w14:textId="0DABBDC3" w:rsidR="00354221" w:rsidRPr="00D42CD1" w:rsidRDefault="00354221" w:rsidP="00043260">
                  <w:pPr>
                    <w:pStyle w:val="Prrafodelista"/>
                    <w:numPr>
                      <w:ilvl w:val="0"/>
                      <w:numId w:val="41"/>
                    </w:numPr>
                    <w:jc w:val="both"/>
                    <w:rPr>
                      <w:rFonts w:ascii="Arial" w:hAnsi="Arial" w:cs="Arial"/>
                    </w:rPr>
                  </w:pPr>
                  <w:r w:rsidRPr="00D42CD1">
                    <w:rPr>
                      <w:rFonts w:ascii="Arial" w:hAnsi="Arial" w:cs="Arial"/>
                    </w:rPr>
                    <w:t>El Secretario General valida resolución en el sistema informático.</w:t>
                  </w:r>
                </w:p>
              </w:tc>
            </w:tr>
            <w:tr w:rsidR="0007766B" w:rsidRPr="0007766B" w14:paraId="0449E4F8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739E25E0" w14:textId="68266DB3" w:rsidR="00354221" w:rsidRPr="00D42CD1" w:rsidRDefault="00354221" w:rsidP="00043260">
                  <w:pPr>
                    <w:pStyle w:val="Prrafodelista"/>
                    <w:numPr>
                      <w:ilvl w:val="0"/>
                      <w:numId w:val="4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lastRenderedPageBreak/>
                    <w:t>El Profesional Jurídico de Dirección traslada expediente al Técnico en Servicios Administrativos de Dirección.</w:t>
                  </w: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7BBB9F4C" w14:textId="77777777" w:rsidR="00D42CD1" w:rsidRDefault="00354221" w:rsidP="00043260">
                  <w:pPr>
                    <w:pStyle w:val="Prrafodelista"/>
                    <w:widowControl w:val="0"/>
                    <w:numPr>
                      <w:ilvl w:val="0"/>
                      <w:numId w:val="4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</w:rPr>
                  </w:pPr>
                  <w:r w:rsidRPr="00D42CD1">
                    <w:rPr>
                      <w:rFonts w:ascii="Arial" w:hAnsi="Arial" w:cs="Arial"/>
                    </w:rPr>
                    <w:t>El Director recibe expediente en bandeja y revisa resolución.</w:t>
                  </w:r>
                </w:p>
                <w:p w14:paraId="6CDF4287" w14:textId="6E09301C" w:rsidR="00D42CD1" w:rsidRDefault="00354221" w:rsidP="00D42CD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D42CD1">
                    <w:rPr>
                      <w:rFonts w:ascii="Arial" w:hAnsi="Arial" w:cs="Arial"/>
                    </w:rPr>
                    <w:t xml:space="preserve">Si: Sigue </w:t>
                  </w:r>
                  <w:r w:rsidR="00D42CD1">
                    <w:rPr>
                      <w:rFonts w:ascii="Arial" w:hAnsi="Arial" w:cs="Arial"/>
                    </w:rPr>
                    <w:t xml:space="preserve">a </w:t>
                  </w:r>
                  <w:r w:rsidRPr="00D42CD1">
                    <w:rPr>
                      <w:rFonts w:ascii="Arial" w:hAnsi="Arial" w:cs="Arial"/>
                    </w:rPr>
                    <w:t>paso 3</w:t>
                  </w:r>
                  <w:r w:rsidR="00290BB4" w:rsidRPr="00D42CD1">
                    <w:rPr>
                      <w:rFonts w:ascii="Arial" w:hAnsi="Arial" w:cs="Arial"/>
                    </w:rPr>
                    <w:t>5</w:t>
                  </w:r>
                  <w:r w:rsidRPr="00D42CD1">
                    <w:rPr>
                      <w:rFonts w:ascii="Arial" w:hAnsi="Arial" w:cs="Arial"/>
                    </w:rPr>
                    <w:t>.</w:t>
                  </w:r>
                </w:p>
                <w:p w14:paraId="09D6E9C4" w14:textId="583B0FF0" w:rsidR="00354221" w:rsidRDefault="00354221" w:rsidP="00D42CD1">
                  <w:pPr>
                    <w:pStyle w:val="Prrafodelista"/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07766B">
                    <w:rPr>
                      <w:rFonts w:ascii="Arial" w:hAnsi="Arial" w:cs="Arial"/>
                    </w:rPr>
                    <w:t>No: Devuelve con observacio</w:t>
                  </w:r>
                  <w:r w:rsidR="004D00E5" w:rsidRPr="0007766B">
                    <w:rPr>
                      <w:rFonts w:ascii="Arial" w:hAnsi="Arial" w:cs="Arial"/>
                    </w:rPr>
                    <w:t>nes</w:t>
                  </w:r>
                  <w:r w:rsidR="00290BB4" w:rsidRPr="0007766B">
                    <w:rPr>
                      <w:rFonts w:ascii="Arial" w:hAnsi="Arial" w:cs="Arial"/>
                    </w:rPr>
                    <w:t>.</w:t>
                  </w:r>
                </w:p>
                <w:p w14:paraId="151FE968" w14:textId="68F7E709" w:rsidR="0060719E" w:rsidRPr="0007766B" w:rsidRDefault="0060719E" w:rsidP="00290BB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0D3199C0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14D2C8FE" w14:textId="75756201" w:rsidR="00354221" w:rsidRPr="0060719E" w:rsidRDefault="00354221" w:rsidP="00043260">
                  <w:pPr>
                    <w:pStyle w:val="Prrafodelista"/>
                    <w:numPr>
                      <w:ilvl w:val="0"/>
                      <w:numId w:val="14"/>
                    </w:numPr>
                    <w:ind w:left="337" w:hanging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60719E">
                    <w:rPr>
                      <w:rFonts w:ascii="Arial" w:hAnsi="Arial" w:cs="Arial"/>
                      <w:bCs/>
                    </w:rPr>
                    <w:t>El Técnico en Servicios Administrativos de Dirección recibe expediente, elabora providencia y traslada al Director.</w:t>
                  </w:r>
                </w:p>
                <w:p w14:paraId="21E1BBB0" w14:textId="60821DBB" w:rsidR="0060719E" w:rsidRPr="0060719E" w:rsidRDefault="0060719E" w:rsidP="0060719E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6BEA0E40" w14:textId="05818D72" w:rsidR="00354221" w:rsidRPr="00D42CD1" w:rsidRDefault="00354221" w:rsidP="00043260">
                  <w:pPr>
                    <w:pStyle w:val="Prrafodelista"/>
                    <w:numPr>
                      <w:ilvl w:val="0"/>
                      <w:numId w:val="4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</w:rPr>
                    <w:t>El Director autoriza la resolución con firma electrónica avanzada en el sistema informático.</w:t>
                  </w:r>
                </w:p>
              </w:tc>
            </w:tr>
            <w:tr w:rsidR="0007766B" w:rsidRPr="0007766B" w14:paraId="6ADDD989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0176ECD2" w14:textId="77777777" w:rsidR="00D42CD1" w:rsidRDefault="00354221" w:rsidP="00043260">
                  <w:pPr>
                    <w:pStyle w:val="Prrafodelista"/>
                    <w:numPr>
                      <w:ilvl w:val="0"/>
                      <w:numId w:val="43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>El Director recibe y revisa expediente.</w:t>
                  </w:r>
                </w:p>
                <w:p w14:paraId="24FA359D" w14:textId="77777777" w:rsidR="00D42CD1" w:rsidRDefault="00354221" w:rsidP="00D42CD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>Si: Sigue paso 37.</w:t>
                  </w:r>
                </w:p>
                <w:p w14:paraId="42E40ED3" w14:textId="02DE4B45" w:rsidR="00354221" w:rsidRPr="00D42CD1" w:rsidRDefault="00354221" w:rsidP="00D42CD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613741B5" w14:textId="6042DD1B" w:rsidR="00354221" w:rsidRPr="00D42CD1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</w:rPr>
                  </w:pPr>
                  <w:r w:rsidRPr="00D42CD1">
                    <w:rPr>
                      <w:rFonts w:ascii="Arial" w:hAnsi="Arial" w:cs="Arial"/>
                    </w:rPr>
                    <w:t xml:space="preserve">El Secretario General recibe resolución en bandeja, refrenda mediante firma electrónica avanzada y notifica al usuario por medio del sistema informático. </w:t>
                  </w:r>
                </w:p>
                <w:p w14:paraId="421997B5" w14:textId="67081784" w:rsidR="0060719E" w:rsidRPr="0060719E" w:rsidRDefault="0060719E" w:rsidP="0060719E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6D8DCFF3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03806D17" w14:textId="77777777" w:rsidR="00354221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l Director firma y sella resolución, providencia y traslada al Técnico en Servicios Administrativos de Dirección.</w:t>
                  </w:r>
                </w:p>
                <w:p w14:paraId="5BEF545B" w14:textId="57701FCA" w:rsidR="00D42CD1" w:rsidRPr="0007766B" w:rsidRDefault="00D42CD1" w:rsidP="00D42CD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0783FD01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594E90A3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4356A9A8" w14:textId="26129B7E" w:rsidR="00354221" w:rsidRPr="00D42CD1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>El Técnico en Servicios Administrativos de Dirección recibe expediente y traslada al Técnico en Notificación de Secretaría.</w:t>
                  </w:r>
                </w:p>
                <w:p w14:paraId="268CB53B" w14:textId="44E80950" w:rsidR="0060719E" w:rsidRPr="0007766B" w:rsidRDefault="0060719E" w:rsidP="0060719E">
                  <w:pPr>
                    <w:pStyle w:val="Prrafodelista"/>
                    <w:ind w:left="5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7F1164A2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27F3A6B1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16789E6B" w14:textId="77777777" w:rsidR="00D42CD1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l Técnico en Notificación de Secretaría recibe expediente y notifica al solicitante.</w:t>
                  </w:r>
                </w:p>
                <w:p w14:paraId="4EF57EA7" w14:textId="77777777" w:rsidR="00D42CD1" w:rsidRDefault="00354221" w:rsidP="00D42CD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>Si es favorable</w:t>
                  </w:r>
                  <w:r w:rsidR="0060719E" w:rsidRPr="00D42CD1">
                    <w:rPr>
                      <w:rFonts w:ascii="Arial" w:hAnsi="Arial" w:cs="Arial"/>
                      <w:bCs/>
                    </w:rPr>
                    <w:t>:</w:t>
                  </w:r>
                  <w:r w:rsidRPr="00D42CD1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60719E" w:rsidRPr="00D42CD1">
                    <w:rPr>
                      <w:rFonts w:ascii="Arial" w:hAnsi="Arial" w:cs="Arial"/>
                      <w:bCs/>
                    </w:rPr>
                    <w:t>E</w:t>
                  </w:r>
                  <w:r w:rsidRPr="00D42CD1">
                    <w:rPr>
                      <w:rFonts w:ascii="Arial" w:hAnsi="Arial" w:cs="Arial"/>
                      <w:bCs/>
                    </w:rPr>
                    <w:t>mite cédula de notificación, adjunta copia de resolución y proporciona minuta de contrato y plano.</w:t>
                  </w:r>
                </w:p>
                <w:p w14:paraId="6EB761AD" w14:textId="3682B20D" w:rsidR="00354221" w:rsidRDefault="00354221" w:rsidP="00D42CD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No </w:t>
                  </w:r>
                  <w:r w:rsidR="0060719E">
                    <w:rPr>
                      <w:rFonts w:ascii="Arial" w:hAnsi="Arial" w:cs="Arial"/>
                      <w:bCs/>
                    </w:rPr>
                    <w:t xml:space="preserve">es </w:t>
                  </w:r>
                  <w:r w:rsidRPr="0007766B">
                    <w:rPr>
                      <w:rFonts w:ascii="Arial" w:hAnsi="Arial" w:cs="Arial"/>
                      <w:bCs/>
                    </w:rPr>
                    <w:t>favorable</w:t>
                  </w:r>
                  <w:r w:rsidR="0060719E">
                    <w:rPr>
                      <w:rFonts w:ascii="Arial" w:hAnsi="Arial" w:cs="Arial"/>
                      <w:bCs/>
                    </w:rPr>
                    <w:t>:</w:t>
                  </w:r>
                  <w:r w:rsidRPr="0007766B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60719E">
                    <w:rPr>
                      <w:rFonts w:ascii="Arial" w:hAnsi="Arial" w:cs="Arial"/>
                      <w:bCs/>
                    </w:rPr>
                    <w:t>E</w:t>
                  </w:r>
                  <w:r w:rsidRPr="0007766B">
                    <w:rPr>
                      <w:rFonts w:ascii="Arial" w:hAnsi="Arial" w:cs="Arial"/>
                      <w:bCs/>
                    </w:rPr>
                    <w:t xml:space="preserve">mite cédula de notificación y entrega copia de resolución. </w:t>
                  </w:r>
                </w:p>
                <w:p w14:paraId="360FABBC" w14:textId="5DE32455" w:rsidR="0060719E" w:rsidRPr="0060719E" w:rsidRDefault="0060719E" w:rsidP="0060719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123C2211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247D3725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025FFE14" w14:textId="77777777" w:rsidR="00D42CD1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l Técnico en Notificación de Secretaría revisa resolución.</w:t>
                  </w:r>
                </w:p>
                <w:p w14:paraId="5DD9707D" w14:textId="77777777" w:rsidR="00D42CD1" w:rsidRDefault="00354221" w:rsidP="00D42CD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>Si es favorable</w:t>
                  </w:r>
                  <w:r w:rsidR="0060719E" w:rsidRPr="00D42CD1">
                    <w:rPr>
                      <w:rFonts w:ascii="Arial" w:hAnsi="Arial" w:cs="Arial"/>
                      <w:bCs/>
                    </w:rPr>
                    <w:t>:</w:t>
                  </w:r>
                  <w:r w:rsidRPr="00D42CD1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60719E" w:rsidRPr="00D42CD1">
                    <w:rPr>
                      <w:rFonts w:ascii="Arial" w:hAnsi="Arial" w:cs="Arial"/>
                      <w:bCs/>
                    </w:rPr>
                    <w:t>S</w:t>
                  </w:r>
                  <w:r w:rsidRPr="00D42CD1">
                    <w:rPr>
                      <w:rFonts w:ascii="Arial" w:hAnsi="Arial" w:cs="Arial"/>
                      <w:bCs/>
                    </w:rPr>
                    <w:t>igue paso 41.</w:t>
                  </w:r>
                </w:p>
                <w:p w14:paraId="3788E81C" w14:textId="4AFCC334" w:rsidR="00354221" w:rsidRDefault="00354221" w:rsidP="00D42CD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No </w:t>
                  </w:r>
                  <w:r w:rsidR="0060719E">
                    <w:rPr>
                      <w:rFonts w:ascii="Arial" w:hAnsi="Arial" w:cs="Arial"/>
                      <w:bCs/>
                    </w:rPr>
                    <w:t xml:space="preserve">es </w:t>
                  </w:r>
                  <w:r w:rsidRPr="0007766B">
                    <w:rPr>
                      <w:rFonts w:ascii="Arial" w:hAnsi="Arial" w:cs="Arial"/>
                      <w:bCs/>
                    </w:rPr>
                    <w:t>favorable</w:t>
                  </w:r>
                  <w:r w:rsidR="0060719E">
                    <w:rPr>
                      <w:rFonts w:ascii="Arial" w:hAnsi="Arial" w:cs="Arial"/>
                      <w:bCs/>
                    </w:rPr>
                    <w:t>:</w:t>
                  </w:r>
                  <w:r w:rsidRPr="0007766B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60719E">
                    <w:rPr>
                      <w:rFonts w:ascii="Arial" w:hAnsi="Arial" w:cs="Arial"/>
                      <w:bCs/>
                    </w:rPr>
                    <w:t>T</w:t>
                  </w:r>
                  <w:r w:rsidRPr="0007766B">
                    <w:rPr>
                      <w:rFonts w:ascii="Arial" w:hAnsi="Arial" w:cs="Arial"/>
                      <w:bCs/>
                    </w:rPr>
                    <w:t xml:space="preserve">raslada al Técnico en Servicios Administrativos de Archivo del Departamento de Recaudación y de Control de Pagos. </w:t>
                  </w:r>
                </w:p>
                <w:p w14:paraId="494E96D6" w14:textId="6DF5CC0F" w:rsidR="0060719E" w:rsidRPr="0007766B" w:rsidRDefault="0060719E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66FD74F8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4B167F46" w14:textId="77777777" w:rsidTr="0002105A">
              <w:trPr>
                <w:trHeight w:val="738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0A1EE478" w14:textId="2B3061F6" w:rsidR="00354221" w:rsidRPr="00D42CD1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 xml:space="preserve">El Técnico en Notificación de Secretaría traslada expediente al Profesional Jurídico. </w:t>
                  </w:r>
                </w:p>
                <w:p w14:paraId="0F52546F" w14:textId="56790A35" w:rsidR="0060719E" w:rsidRPr="0007766B" w:rsidRDefault="0060719E" w:rsidP="0060719E">
                  <w:pPr>
                    <w:pStyle w:val="Prrafodelista"/>
                    <w:ind w:left="4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647DD9B9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1F33C2B2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43C94229" w14:textId="77777777" w:rsidR="00D42CD1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l Profesional Jurídico recibe minuta del arrendatario y revisa.</w:t>
                  </w:r>
                </w:p>
                <w:p w14:paraId="1C5713AB" w14:textId="77777777" w:rsidR="00D42CD1" w:rsidRDefault="00354221" w:rsidP="00D42CD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>Si: Sigue paso 43</w:t>
                  </w:r>
                  <w:r w:rsidR="0060719E" w:rsidRPr="00D42CD1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39DE9337" w14:textId="3118B7FC" w:rsidR="00354221" w:rsidRDefault="00354221" w:rsidP="00D42CD1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60719E">
                    <w:rPr>
                      <w:rFonts w:ascii="Arial" w:hAnsi="Arial" w:cs="Arial"/>
                      <w:bCs/>
                    </w:rPr>
                    <w:t>No: Devuelve para correcciones.</w:t>
                  </w:r>
                </w:p>
                <w:p w14:paraId="391D7DF1" w14:textId="59AF2D0B" w:rsidR="0060719E" w:rsidRPr="0060719E" w:rsidRDefault="0060719E" w:rsidP="0060719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3B755467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5EE9A14C" w14:textId="77777777" w:rsidTr="0002105A">
              <w:trPr>
                <w:trHeight w:val="567"/>
              </w:trPr>
              <w:tc>
                <w:tcPr>
                  <w:tcW w:w="4267" w:type="dxa"/>
                  <w:tcBorders>
                    <w:bottom w:val="single" w:sz="4" w:space="0" w:color="000000"/>
                  </w:tcBorders>
                </w:tcPr>
                <w:p w14:paraId="2AC2772E" w14:textId="77777777" w:rsidR="00354221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 xml:space="preserve"> El Profesional Jurídico aprueba minuta y entrega al arrendatario para impresión por el notario en papel protocolo.</w:t>
                  </w:r>
                </w:p>
                <w:p w14:paraId="1FC0E0E3" w14:textId="6C14B59F" w:rsidR="0060719E" w:rsidRPr="0007766B" w:rsidRDefault="0060719E" w:rsidP="0060719E">
                  <w:pPr>
                    <w:pStyle w:val="Prrafodelista"/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  <w:tcBorders>
                    <w:top w:val="single" w:sz="4" w:space="0" w:color="000000"/>
                  </w:tcBorders>
                </w:tcPr>
                <w:p w14:paraId="45801D1C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3195F971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0162DD28" w14:textId="77777777" w:rsidR="00354221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lastRenderedPageBreak/>
                    <w:t>El Profesional Jurídico recibe del arrendatario la escritura pública, confronta, gestiona firma y sello del Director.</w:t>
                  </w:r>
                </w:p>
                <w:p w14:paraId="3F83DDEA" w14:textId="33019FEF" w:rsidR="0060719E" w:rsidRPr="0007766B" w:rsidRDefault="0060719E" w:rsidP="0060719E">
                  <w:pPr>
                    <w:pStyle w:val="Prrafodelista"/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</w:tcPr>
                <w:p w14:paraId="40E523AA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3E904739" w14:textId="77777777" w:rsidTr="0002105A">
              <w:trPr>
                <w:trHeight w:val="624"/>
              </w:trPr>
              <w:tc>
                <w:tcPr>
                  <w:tcW w:w="4267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48CAF8E9" w14:textId="77777777" w:rsidR="00354221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07766B">
                    <w:rPr>
                      <w:rFonts w:ascii="Arial" w:hAnsi="Arial" w:cs="Arial"/>
                      <w:bCs/>
                    </w:rPr>
                    <w:t>El Profesional Jurídico entrega escritura pública al notario o arrendatario.</w:t>
                  </w:r>
                </w:p>
                <w:p w14:paraId="7B3A3A27" w14:textId="2514CF5C" w:rsidR="0060719E" w:rsidRPr="0007766B" w:rsidRDefault="0060719E" w:rsidP="0060719E">
                  <w:pPr>
                    <w:pStyle w:val="Prrafodelista"/>
                    <w:ind w:left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</w:tcPr>
                <w:p w14:paraId="03D5DD1D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2808975A" w14:textId="77777777" w:rsidTr="0002105A">
              <w:trPr>
                <w:trHeight w:val="946"/>
              </w:trPr>
              <w:tc>
                <w:tcPr>
                  <w:tcW w:w="4267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2DBBD106" w14:textId="194E91F9" w:rsidR="00354221" w:rsidRPr="0060719E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ind w:left="337" w:hanging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60719E">
                    <w:rPr>
                      <w:rFonts w:ascii="Arial" w:hAnsi="Arial" w:cs="Arial"/>
                      <w:bCs/>
                    </w:rPr>
                    <w:t xml:space="preserve">El Técnico en Servicios Administrativos de Secretaría recibe del arrendatario copia simple legalizada de la escritura pública, registra y traslada al Técnico en Servicios Administrativos de Dirección. </w:t>
                  </w:r>
                </w:p>
                <w:p w14:paraId="40093D8F" w14:textId="32395394" w:rsidR="0060719E" w:rsidRPr="0060719E" w:rsidRDefault="0060719E" w:rsidP="0060719E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</w:tcPr>
                <w:p w14:paraId="3D8B6759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535D6C4A" w14:textId="77777777" w:rsidTr="0002105A">
              <w:trPr>
                <w:trHeight w:val="749"/>
              </w:trPr>
              <w:tc>
                <w:tcPr>
                  <w:tcW w:w="4267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65BAC096" w14:textId="170AAC37" w:rsidR="00354221" w:rsidRPr="0060719E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60719E">
                    <w:rPr>
                      <w:rFonts w:ascii="Arial" w:hAnsi="Arial" w:cs="Arial"/>
                      <w:bCs/>
                    </w:rPr>
                    <w:t>El Técnico en Servicios Administrativos de Dirección recibe, registra y traslada al Profesional o Técnico Jurídico.</w:t>
                  </w:r>
                </w:p>
                <w:p w14:paraId="24A2A945" w14:textId="5C48271C" w:rsidR="0060719E" w:rsidRPr="0060719E" w:rsidRDefault="0060719E" w:rsidP="0060719E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</w:tcPr>
                <w:p w14:paraId="0F44898C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5AF83938" w14:textId="77777777" w:rsidTr="0002105A">
              <w:trPr>
                <w:trHeight w:val="280"/>
              </w:trPr>
              <w:tc>
                <w:tcPr>
                  <w:tcW w:w="4267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77D4A396" w14:textId="6908702E" w:rsidR="00354221" w:rsidRPr="0060719E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60719E">
                    <w:rPr>
                      <w:rFonts w:ascii="Arial" w:hAnsi="Arial" w:cs="Arial"/>
                      <w:bCs/>
                    </w:rPr>
                    <w:t xml:space="preserve">El Profesional o Técnico Jurídico recibe, registra, incorpora y traslada expediente al Técnico en Servicios de Archivo del Departamento de Recaudación y de Control de Pagos. </w:t>
                  </w:r>
                </w:p>
                <w:p w14:paraId="42104812" w14:textId="57114EE9" w:rsidR="0060719E" w:rsidRPr="0060719E" w:rsidRDefault="0060719E" w:rsidP="0060719E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highlight w:val="yellow"/>
                    </w:rPr>
                  </w:pPr>
                </w:p>
              </w:tc>
              <w:tc>
                <w:tcPr>
                  <w:tcW w:w="4252" w:type="dxa"/>
                </w:tcPr>
                <w:p w14:paraId="05A9B7AE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766B" w:rsidRPr="0007766B" w14:paraId="6870AEB0" w14:textId="77777777" w:rsidTr="0002105A">
              <w:tc>
                <w:tcPr>
                  <w:tcW w:w="4267" w:type="dxa"/>
                  <w:tcBorders>
                    <w:top w:val="single" w:sz="4" w:space="0" w:color="000000"/>
                    <w:bottom w:val="single" w:sz="4" w:space="0" w:color="000000"/>
                  </w:tcBorders>
                </w:tcPr>
                <w:p w14:paraId="2344D103" w14:textId="535525D2" w:rsidR="00354221" w:rsidRPr="00D42CD1" w:rsidRDefault="00354221" w:rsidP="00043260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D42CD1">
                    <w:rPr>
                      <w:rFonts w:ascii="Arial" w:hAnsi="Arial" w:cs="Arial"/>
                      <w:bCs/>
                    </w:rPr>
                    <w:t xml:space="preserve">El Técnico en Servicios de Archivo del Departamento de Recaudación y de Control de Pagos recibe, registra en base de datos para elaboración de nueva tarjeta de cobros y archiva. </w:t>
                  </w:r>
                </w:p>
                <w:p w14:paraId="7FB7FD38" w14:textId="4E0D3682" w:rsidR="0060719E" w:rsidRPr="0060719E" w:rsidRDefault="0060719E" w:rsidP="0060719E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252" w:type="dxa"/>
                </w:tcPr>
                <w:p w14:paraId="507A526A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FB89D1F" w14:textId="77777777" w:rsidR="00354221" w:rsidRPr="0007766B" w:rsidRDefault="00354221" w:rsidP="0035422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73D43F3E" w14:textId="6813A843" w:rsidR="00E24432" w:rsidRPr="0007766B" w:rsidRDefault="00E24432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62ECE50E" w14:textId="15996C4D" w:rsidR="00695C9A" w:rsidRPr="00D42CD1" w:rsidRDefault="00C87DC0" w:rsidP="00043260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p w14:paraId="39DC73E8" w14:textId="77777777" w:rsidR="00D42CD1" w:rsidRPr="00C87DC0" w:rsidRDefault="00D42CD1" w:rsidP="00D42CD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515"/>
            </w:tblGrid>
            <w:tr w:rsidR="0007766B" w:rsidRPr="0007766B" w14:paraId="154FF91D" w14:textId="77777777" w:rsidTr="00D42CD1">
              <w:tc>
                <w:tcPr>
                  <w:tcW w:w="8519" w:type="dxa"/>
                  <w:gridSpan w:val="2"/>
                </w:tcPr>
                <w:p w14:paraId="351C2F51" w14:textId="333E60CD" w:rsidR="00695C9A" w:rsidRPr="0007766B" w:rsidRDefault="00695C9A" w:rsidP="00695C9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66B">
                    <w:rPr>
                      <w:rFonts w:ascii="Arial" w:hAnsi="Arial" w:cs="Arial"/>
                      <w:lang w:eastAsia="es-GT"/>
                    </w:rPr>
                    <w:t xml:space="preserve">Según </w:t>
                  </w:r>
                  <w:r w:rsidRPr="0007766B">
                    <w:rPr>
                      <w:rFonts w:ascii="Arial" w:eastAsia="Times New Roman" w:hAnsi="Arial" w:cs="Arial"/>
                      <w:shd w:val="clear" w:color="auto" w:fill="FFFFFF"/>
                      <w:lang w:eastAsia="es-GT"/>
                    </w:rPr>
                    <w:t>Ley corresponden a 60 días a partir de recepción de la solicitud.</w:t>
                  </w:r>
                </w:p>
              </w:tc>
            </w:tr>
            <w:tr w:rsidR="0007766B" w:rsidRPr="0007766B" w14:paraId="6A61DE45" w14:textId="77777777" w:rsidTr="00D42CD1">
              <w:tc>
                <w:tcPr>
                  <w:tcW w:w="4004" w:type="dxa"/>
                </w:tcPr>
                <w:p w14:paraId="38149A56" w14:textId="18B1BCDA" w:rsidR="00695C9A" w:rsidRPr="0007766B" w:rsidRDefault="00C87DC0" w:rsidP="00695C9A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</w:t>
                  </w:r>
                </w:p>
              </w:tc>
              <w:tc>
                <w:tcPr>
                  <w:tcW w:w="4515" w:type="dxa"/>
                </w:tcPr>
                <w:p w14:paraId="0971B60E" w14:textId="343E4D76" w:rsidR="00695C9A" w:rsidRPr="0007766B" w:rsidRDefault="00C87DC0" w:rsidP="00695C9A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b/>
                      <w:bCs/>
                      <w:lang w:eastAsia="es-GT"/>
                    </w:rPr>
                    <w:t>Propuesto</w:t>
                  </w:r>
                </w:p>
              </w:tc>
            </w:tr>
            <w:tr w:rsidR="0007766B" w:rsidRPr="0007766B" w14:paraId="6123EF28" w14:textId="77777777" w:rsidTr="00D42CD1">
              <w:tc>
                <w:tcPr>
                  <w:tcW w:w="4004" w:type="dxa"/>
                </w:tcPr>
                <w:p w14:paraId="4798FD32" w14:textId="4F2A6165" w:rsidR="00695C9A" w:rsidRPr="0007766B" w:rsidRDefault="00695C9A" w:rsidP="00C87DC0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07766B">
                    <w:rPr>
                      <w:rFonts w:ascii="Arial" w:hAnsi="Arial" w:cs="Arial"/>
                      <w:lang w:eastAsia="es-GT"/>
                    </w:rPr>
                    <w:t>60 días</w:t>
                  </w:r>
                </w:p>
              </w:tc>
              <w:tc>
                <w:tcPr>
                  <w:tcW w:w="4515" w:type="dxa"/>
                </w:tcPr>
                <w:p w14:paraId="533631DE" w14:textId="5910B22F" w:rsidR="00695C9A" w:rsidRPr="0007766B" w:rsidRDefault="00695C9A" w:rsidP="00C87DC0">
                  <w:pPr>
                    <w:jc w:val="center"/>
                    <w:rPr>
                      <w:rFonts w:ascii="Arial" w:hAnsi="Arial" w:cs="Arial"/>
                      <w:lang w:eastAsia="es-GT"/>
                    </w:rPr>
                  </w:pPr>
                  <w:r w:rsidRPr="0007766B">
                    <w:rPr>
                      <w:rFonts w:ascii="Arial" w:hAnsi="Arial" w:cs="Arial"/>
                      <w:lang w:eastAsia="es-GT"/>
                    </w:rPr>
                    <w:t>60 días</w:t>
                  </w:r>
                </w:p>
              </w:tc>
            </w:tr>
          </w:tbl>
          <w:p w14:paraId="7F5176EE" w14:textId="77777777" w:rsidR="00695C9A" w:rsidRPr="0007766B" w:rsidRDefault="00695C9A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06179074" w14:textId="0297BD68" w:rsidR="00695C9A" w:rsidRDefault="00695C9A" w:rsidP="00043260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87DC0"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p w14:paraId="1249F6FB" w14:textId="77777777" w:rsidR="00D42CD1" w:rsidRPr="00C87DC0" w:rsidRDefault="00D42CD1" w:rsidP="00D42CD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515"/>
            </w:tblGrid>
            <w:tr w:rsidR="0007766B" w:rsidRPr="0007766B" w14:paraId="79843648" w14:textId="77777777" w:rsidTr="00D42CD1">
              <w:trPr>
                <w:trHeight w:val="2532"/>
              </w:trPr>
              <w:tc>
                <w:tcPr>
                  <w:tcW w:w="4004" w:type="dxa"/>
                </w:tcPr>
                <w:p w14:paraId="24916F0B" w14:textId="77777777" w:rsidR="00695C9A" w:rsidRPr="0007766B" w:rsidRDefault="00695C9A" w:rsidP="00695C9A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07766B">
                    <w:rPr>
                      <w:rFonts w:ascii="Arial" w:hAnsi="Arial" w:cs="Arial"/>
                      <w:b/>
                      <w:lang w:eastAsia="es-GT"/>
                    </w:rPr>
                    <w:t>Actual:</w:t>
                  </w:r>
                </w:p>
                <w:p w14:paraId="08A7A31C" w14:textId="3CBC372E" w:rsidR="00695C9A" w:rsidRPr="0007766B" w:rsidRDefault="00695C9A" w:rsidP="00695C9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66B">
                    <w:rPr>
                      <w:rFonts w:ascii="Arial" w:hAnsi="Arial" w:cs="Arial"/>
                      <w:lang w:eastAsia="es-GT"/>
                    </w:rPr>
                    <w:t>- Cobro fijo según Arancel Q. 5.00 + Q. 0.50 + Q. 5.00 = Q. 10.50</w:t>
                  </w:r>
                </w:p>
                <w:p w14:paraId="1B9DA253" w14:textId="77777777" w:rsidR="00695C9A" w:rsidRPr="0007766B" w:rsidRDefault="00695C9A" w:rsidP="00695C9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22291408" w14:textId="0002D76E" w:rsidR="00695C9A" w:rsidRPr="0007766B" w:rsidRDefault="00695C9A" w:rsidP="00695C9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66B">
                    <w:rPr>
                      <w:rFonts w:ascii="Arial" w:hAnsi="Arial" w:cs="Arial"/>
                      <w:lang w:eastAsia="es-GT"/>
                    </w:rPr>
                    <w:t>- Monto de Inspecciones Oculares (Arancel) = Variable según Departamento.</w:t>
                  </w:r>
                </w:p>
                <w:p w14:paraId="080F48DE" w14:textId="77777777" w:rsidR="00695C9A" w:rsidRPr="0007766B" w:rsidRDefault="00695C9A" w:rsidP="00695C9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510D6B03" w14:textId="46581944" w:rsidR="00695C9A" w:rsidRPr="0007766B" w:rsidRDefault="00695C9A" w:rsidP="00C8528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66B">
                    <w:rPr>
                      <w:rFonts w:ascii="Arial" w:hAnsi="Arial" w:cs="Arial"/>
                      <w:lang w:eastAsia="es-GT"/>
                    </w:rPr>
                    <w:t>- Recibo de último pago renta = Variable según destino y dimensión del Inmueble, Art. 10 de la Ley y Art. 22 del Reglamento</w:t>
                  </w:r>
                  <w:r w:rsidR="00C85283" w:rsidRPr="0007766B">
                    <w:rPr>
                      <w:rFonts w:ascii="Arial" w:hAnsi="Arial" w:cs="Arial"/>
                      <w:lang w:eastAsia="es-GT"/>
                    </w:rPr>
                    <w:t>.</w:t>
                  </w:r>
                  <w:r w:rsidRPr="0007766B">
                    <w:rPr>
                      <w:rFonts w:ascii="Arial" w:hAnsi="Arial" w:cs="Arial"/>
                      <w:lang w:eastAsia="es-GT"/>
                    </w:rPr>
                    <w:t xml:space="preserve">      </w:t>
                  </w:r>
                </w:p>
              </w:tc>
              <w:tc>
                <w:tcPr>
                  <w:tcW w:w="4515" w:type="dxa"/>
                </w:tcPr>
                <w:p w14:paraId="30B2C769" w14:textId="77777777" w:rsidR="00695C9A" w:rsidRPr="0007766B" w:rsidRDefault="00695C9A" w:rsidP="00695C9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66B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  <w:r w:rsidRPr="0007766B">
                    <w:rPr>
                      <w:rFonts w:ascii="Arial" w:hAnsi="Arial" w:cs="Arial"/>
                      <w:lang w:eastAsia="es-GT"/>
                    </w:rPr>
                    <w:t>:</w:t>
                  </w:r>
                </w:p>
                <w:p w14:paraId="10EC444F" w14:textId="6F92B45E" w:rsidR="00695C9A" w:rsidRPr="0007766B" w:rsidRDefault="00695C9A" w:rsidP="00695C9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66B">
                    <w:rPr>
                      <w:rFonts w:ascii="Arial" w:hAnsi="Arial" w:cs="Arial"/>
                      <w:lang w:eastAsia="es-GT"/>
                    </w:rPr>
                    <w:t xml:space="preserve">- Cobro fijo según Arancel Q. 5.00 + Q. 0.50 + Q. </w:t>
                  </w:r>
                  <w:r w:rsidR="00FD7564" w:rsidRPr="0007766B">
                    <w:rPr>
                      <w:rFonts w:ascii="Arial" w:hAnsi="Arial" w:cs="Arial"/>
                      <w:lang w:eastAsia="es-GT"/>
                    </w:rPr>
                    <w:t>0</w:t>
                  </w:r>
                  <w:r w:rsidRPr="0007766B">
                    <w:rPr>
                      <w:rFonts w:ascii="Arial" w:hAnsi="Arial" w:cs="Arial"/>
                      <w:lang w:eastAsia="es-GT"/>
                    </w:rPr>
                    <w:t xml:space="preserve">.00 = Q. </w:t>
                  </w:r>
                  <w:r w:rsidR="00FD7564" w:rsidRPr="0007766B">
                    <w:rPr>
                      <w:rFonts w:ascii="Arial" w:hAnsi="Arial" w:cs="Arial"/>
                      <w:lang w:eastAsia="es-GT"/>
                    </w:rPr>
                    <w:t>5</w:t>
                  </w:r>
                  <w:r w:rsidRPr="0007766B">
                    <w:rPr>
                      <w:rFonts w:ascii="Arial" w:hAnsi="Arial" w:cs="Arial"/>
                      <w:lang w:eastAsia="es-GT"/>
                    </w:rPr>
                    <w:t>.50</w:t>
                  </w:r>
                </w:p>
                <w:p w14:paraId="5305454B" w14:textId="77777777" w:rsidR="00695C9A" w:rsidRPr="0007766B" w:rsidRDefault="00695C9A" w:rsidP="00695C9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0C4029BD" w14:textId="77777777" w:rsidR="00695C9A" w:rsidRPr="0007766B" w:rsidRDefault="00695C9A" w:rsidP="00695C9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66B">
                    <w:rPr>
                      <w:rFonts w:ascii="Arial" w:hAnsi="Arial" w:cs="Arial"/>
                      <w:lang w:eastAsia="es-GT"/>
                    </w:rPr>
                    <w:t>- Monto de Inspecciones Oculares (Arancel) = Variable según Departamento.</w:t>
                  </w:r>
                </w:p>
                <w:p w14:paraId="148DE2D2" w14:textId="77777777" w:rsidR="00695C9A" w:rsidRPr="0007766B" w:rsidRDefault="00695C9A" w:rsidP="00695C9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480EC40E" w14:textId="095CE9E3" w:rsidR="00695C9A" w:rsidRPr="0007766B" w:rsidRDefault="00695C9A" w:rsidP="00C8528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7766B">
                    <w:rPr>
                      <w:rFonts w:ascii="Arial" w:hAnsi="Arial" w:cs="Arial"/>
                      <w:lang w:eastAsia="es-GT"/>
                    </w:rPr>
                    <w:t>- Recibo de último pago renta = Variable según destino y dimensión del Inmueble, Art. 10 de la Ley y Art. 22 del Reglamento</w:t>
                  </w:r>
                  <w:r w:rsidR="00C85283" w:rsidRPr="0007766B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</w:tc>
            </w:tr>
          </w:tbl>
          <w:p w14:paraId="0BE38542" w14:textId="19227662" w:rsidR="00C85283" w:rsidRDefault="00C85283" w:rsidP="00695C9A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A243BD5" w14:textId="65BF950C" w:rsidR="00D42CD1" w:rsidRDefault="00D42CD1" w:rsidP="00695C9A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1C5DE48" w14:textId="77777777" w:rsidR="00D42CD1" w:rsidRPr="0007766B" w:rsidRDefault="00D42CD1" w:rsidP="00695C9A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989E19E" w14:textId="7207E277" w:rsidR="00695C9A" w:rsidRDefault="00695C9A" w:rsidP="00043260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C87DC0">
              <w:rPr>
                <w:rFonts w:ascii="Arial" w:hAnsi="Arial" w:cs="Arial"/>
                <w:b/>
                <w:bCs/>
                <w:lang w:eastAsia="es-GT"/>
              </w:rPr>
              <w:t>Identificación de acciones interinstitucionales:</w:t>
            </w:r>
          </w:p>
          <w:p w14:paraId="3387ECBD" w14:textId="77777777" w:rsidR="00D42CD1" w:rsidRPr="00C87DC0" w:rsidRDefault="00D42CD1" w:rsidP="00D42CD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8519" w:type="dxa"/>
              <w:tblLook w:val="04A0" w:firstRow="1" w:lastRow="0" w:firstColumn="1" w:lastColumn="0" w:noHBand="0" w:noVBand="1"/>
            </w:tblPr>
            <w:tblGrid>
              <w:gridCol w:w="8519"/>
            </w:tblGrid>
            <w:tr w:rsidR="0007766B" w:rsidRPr="0007766B" w14:paraId="088FEE71" w14:textId="77777777" w:rsidTr="00D42CD1">
              <w:tc>
                <w:tcPr>
                  <w:tcW w:w="8519" w:type="dxa"/>
                </w:tcPr>
                <w:p w14:paraId="69BAC154" w14:textId="19750910" w:rsidR="00695C9A" w:rsidRPr="00C87DC0" w:rsidRDefault="00695C9A" w:rsidP="00C87DC0">
                  <w:pPr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C87DC0">
                    <w:rPr>
                      <w:rFonts w:ascii="Arial" w:hAnsi="Arial" w:cs="Arial"/>
                      <w:lang w:eastAsia="es-GT"/>
                    </w:rPr>
                    <w:t>Ministerio de Ambiente y Recursos Naturales</w:t>
                  </w:r>
                </w:p>
                <w:p w14:paraId="3C97A1F6" w14:textId="26EEEC6E" w:rsidR="00695C9A" w:rsidRPr="00C87DC0" w:rsidRDefault="00C87DC0" w:rsidP="00C87DC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lastRenderedPageBreak/>
                    <w:t xml:space="preserve">      </w:t>
                  </w:r>
                  <w:r w:rsidR="00695C9A" w:rsidRPr="00C87DC0">
                    <w:rPr>
                      <w:rFonts w:ascii="Arial" w:hAnsi="Arial" w:cs="Arial"/>
                      <w:lang w:eastAsia="es-GT"/>
                    </w:rPr>
                    <w:t>Consejo Nacional de Áreas Protegidas</w:t>
                  </w:r>
                </w:p>
                <w:p w14:paraId="202D2A2B" w14:textId="36F0F0AF" w:rsidR="00695C9A" w:rsidRPr="00C87DC0" w:rsidRDefault="00C87DC0" w:rsidP="00C87DC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      </w:t>
                  </w:r>
                  <w:r w:rsidR="00695C9A" w:rsidRPr="00C87DC0">
                    <w:rPr>
                      <w:rFonts w:ascii="Arial" w:hAnsi="Arial" w:cs="Arial"/>
                      <w:lang w:eastAsia="es-GT"/>
                    </w:rPr>
                    <w:t>Instituto Nacional de Bosques</w:t>
                  </w:r>
                </w:p>
                <w:p w14:paraId="7FB77840" w14:textId="544E304E" w:rsidR="00695C9A" w:rsidRPr="00C87DC0" w:rsidRDefault="00C87DC0" w:rsidP="00C87DC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      </w:t>
                  </w:r>
                  <w:r w:rsidR="00695C9A" w:rsidRPr="00C87DC0">
                    <w:rPr>
                      <w:rFonts w:ascii="Arial" w:hAnsi="Arial" w:cs="Arial"/>
                      <w:lang w:eastAsia="es-GT"/>
                    </w:rPr>
                    <w:t>Instituto Guatemalteco de Turismo</w:t>
                  </w:r>
                </w:p>
                <w:p w14:paraId="4A1451B8" w14:textId="56A00C28" w:rsidR="00695C9A" w:rsidRPr="00C87DC0" w:rsidRDefault="00C87DC0" w:rsidP="00C87DC0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      </w:t>
                  </w:r>
                  <w:r w:rsidR="00695C9A" w:rsidRPr="00C87DC0">
                    <w:rPr>
                      <w:rFonts w:ascii="Arial" w:hAnsi="Arial" w:cs="Arial"/>
                      <w:lang w:eastAsia="es-GT"/>
                    </w:rPr>
                    <w:t xml:space="preserve">Municipalidades </w:t>
                  </w:r>
                </w:p>
              </w:tc>
            </w:tr>
          </w:tbl>
          <w:p w14:paraId="399B1C16" w14:textId="77777777" w:rsidR="000C3908" w:rsidRPr="0007766B" w:rsidRDefault="00AA112E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lastRenderedPageBreak/>
              <w:t xml:space="preserve"> </w:t>
            </w:r>
          </w:p>
          <w:p w14:paraId="447C3D27" w14:textId="7BF6FECA" w:rsidR="00AA112E" w:rsidRPr="0007766B" w:rsidRDefault="00AA112E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07766B" w:rsidRPr="0007766B" w14:paraId="05388F32" w14:textId="77777777" w:rsidTr="000B42D9">
        <w:tc>
          <w:tcPr>
            <w:tcW w:w="571" w:type="dxa"/>
          </w:tcPr>
          <w:p w14:paraId="3B3CF1DA" w14:textId="77777777" w:rsidR="008C3C67" w:rsidRPr="0007766B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66B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8780" w:type="dxa"/>
          </w:tcPr>
          <w:p w14:paraId="2C17163B" w14:textId="77777777" w:rsidR="008C3C67" w:rsidRPr="0007766B" w:rsidRDefault="008C3C67" w:rsidP="00D42CD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66B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3AD42922" w14:textId="22AEBFE0" w:rsidR="009345E9" w:rsidRPr="0007766B" w:rsidRDefault="009345E9" w:rsidP="0020222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07766B">
              <w:rPr>
                <w:rFonts w:ascii="Arial" w:hAnsi="Arial" w:cs="Arial"/>
                <w:b/>
                <w:bCs/>
                <w:lang w:eastAsia="es-GT"/>
              </w:rPr>
              <w:t>Áreas participantes (de cada unidad ejecutora)</w:t>
            </w:r>
            <w:r w:rsidR="000D2506" w:rsidRPr="0007766B">
              <w:rPr>
                <w:rFonts w:ascii="Arial" w:hAnsi="Arial" w:cs="Arial"/>
                <w:b/>
                <w:bCs/>
                <w:lang w:eastAsia="es-GT"/>
              </w:rPr>
              <w:t>.</w:t>
            </w:r>
          </w:p>
          <w:p w14:paraId="36A6B05D" w14:textId="0A890CEA" w:rsidR="00202227" w:rsidRPr="0007766B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t>Dirección</w:t>
            </w:r>
          </w:p>
          <w:p w14:paraId="46C11CAA" w14:textId="446E13C0" w:rsidR="00202227" w:rsidRPr="0007766B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t>Secretar</w:t>
            </w:r>
            <w:r w:rsidR="00DC3FDF" w:rsidRPr="0007766B">
              <w:rPr>
                <w:rFonts w:ascii="Arial" w:hAnsi="Arial" w:cs="Arial"/>
                <w:lang w:eastAsia="es-GT"/>
              </w:rPr>
              <w:t>í</w:t>
            </w:r>
            <w:r w:rsidRPr="0007766B">
              <w:rPr>
                <w:rFonts w:ascii="Arial" w:hAnsi="Arial" w:cs="Arial"/>
                <w:lang w:eastAsia="es-GT"/>
              </w:rPr>
              <w:t>a General</w:t>
            </w:r>
          </w:p>
          <w:p w14:paraId="01024D80" w14:textId="2743EBC7" w:rsidR="00202227" w:rsidRPr="0007766B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t>Departamento de Recaudación y Control de Pagos -RECOPA-</w:t>
            </w:r>
          </w:p>
          <w:p w14:paraId="73B8F89F" w14:textId="1EA9CE78" w:rsidR="00202227" w:rsidRPr="0007766B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t>Departamento Técnico</w:t>
            </w:r>
          </w:p>
          <w:p w14:paraId="7362A55D" w14:textId="3A0C08B0" w:rsidR="00202227" w:rsidRPr="0007766B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t>Departamento Jurídico</w:t>
            </w:r>
          </w:p>
          <w:p w14:paraId="2D79A89A" w14:textId="77777777" w:rsidR="00695C9A" w:rsidRPr="0007766B" w:rsidRDefault="00695C9A" w:rsidP="0020222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7AB62957" w14:textId="2D3A37C1" w:rsidR="00202227" w:rsidRPr="0007766B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07766B">
              <w:rPr>
                <w:rFonts w:ascii="Arial" w:hAnsi="Arial" w:cs="Arial"/>
                <w:b/>
                <w:bCs/>
                <w:lang w:eastAsia="es-GT"/>
              </w:rPr>
              <w:t>Personal que atiende proceso</w:t>
            </w:r>
          </w:p>
          <w:p w14:paraId="4B890CE0" w14:textId="63585932" w:rsidR="00202227" w:rsidRPr="0007766B" w:rsidRDefault="00F220E4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t xml:space="preserve">1 personal de </w:t>
            </w:r>
            <w:r w:rsidR="00202227" w:rsidRPr="0007766B">
              <w:rPr>
                <w:rFonts w:ascii="Arial" w:hAnsi="Arial" w:cs="Arial"/>
                <w:lang w:eastAsia="es-GT"/>
              </w:rPr>
              <w:t>Dirección</w:t>
            </w:r>
          </w:p>
          <w:p w14:paraId="7A130963" w14:textId="675F4623" w:rsidR="00202227" w:rsidRPr="0007766B" w:rsidRDefault="00F220E4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t xml:space="preserve">1 personal de </w:t>
            </w:r>
            <w:r w:rsidR="00202227" w:rsidRPr="0007766B">
              <w:rPr>
                <w:rFonts w:ascii="Arial" w:hAnsi="Arial" w:cs="Arial"/>
                <w:lang w:eastAsia="es-GT"/>
              </w:rPr>
              <w:t>Secretaría General</w:t>
            </w:r>
          </w:p>
          <w:p w14:paraId="7726CD79" w14:textId="2760670F" w:rsidR="00202227" w:rsidRPr="0007766B" w:rsidRDefault="00F220E4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t xml:space="preserve">1 personal de </w:t>
            </w:r>
            <w:r w:rsidR="00202227" w:rsidRPr="0007766B">
              <w:rPr>
                <w:rFonts w:ascii="Arial" w:hAnsi="Arial" w:cs="Arial"/>
                <w:lang w:eastAsia="es-GT"/>
              </w:rPr>
              <w:t>Departamento de Recaudación y Control de Pagos -RECOPA-</w:t>
            </w:r>
          </w:p>
          <w:p w14:paraId="1EEDF6F2" w14:textId="0F730811" w:rsidR="00202227" w:rsidRPr="0007766B" w:rsidRDefault="00373A57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t>1</w:t>
            </w:r>
            <w:r w:rsidR="00F220E4" w:rsidRPr="0007766B">
              <w:rPr>
                <w:rFonts w:ascii="Arial" w:hAnsi="Arial" w:cs="Arial"/>
                <w:lang w:eastAsia="es-GT"/>
              </w:rPr>
              <w:t xml:space="preserve"> personal </w:t>
            </w:r>
            <w:r w:rsidR="00202227" w:rsidRPr="0007766B">
              <w:rPr>
                <w:rFonts w:ascii="Arial" w:hAnsi="Arial" w:cs="Arial"/>
                <w:lang w:eastAsia="es-GT"/>
              </w:rPr>
              <w:t>Departamento Técnico</w:t>
            </w:r>
          </w:p>
          <w:p w14:paraId="4277B8AD" w14:textId="49CED1D5" w:rsidR="00202227" w:rsidRPr="0007766B" w:rsidRDefault="00F220E4" w:rsidP="00202227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t xml:space="preserve">1 personal </w:t>
            </w:r>
            <w:r w:rsidR="00202227" w:rsidRPr="0007766B">
              <w:rPr>
                <w:rFonts w:ascii="Arial" w:hAnsi="Arial" w:cs="Arial"/>
                <w:lang w:eastAsia="es-GT"/>
              </w:rPr>
              <w:t>Departamento Jurídico</w:t>
            </w:r>
          </w:p>
          <w:p w14:paraId="52F614F6" w14:textId="77777777" w:rsidR="00E24432" w:rsidRPr="0007766B" w:rsidRDefault="00E24432" w:rsidP="0020222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5880DA4B" w14:textId="40CF93BB" w:rsidR="00202227" w:rsidRPr="0007766B" w:rsidRDefault="00202227" w:rsidP="00202227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07766B">
              <w:rPr>
                <w:rFonts w:ascii="Arial" w:hAnsi="Arial" w:cs="Arial"/>
                <w:b/>
                <w:bCs/>
                <w:lang w:eastAsia="es-GT"/>
              </w:rPr>
              <w:t>Número de actos administrativos internos</w:t>
            </w:r>
          </w:p>
          <w:p w14:paraId="7CFAF3B7" w14:textId="77777777" w:rsidR="00DE0B65" w:rsidRPr="0007766B" w:rsidRDefault="00DE0B65" w:rsidP="00DE0B6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07766B">
              <w:rPr>
                <w:rFonts w:ascii="Arial" w:hAnsi="Arial" w:cs="Arial"/>
                <w:lang w:eastAsia="es-GT"/>
              </w:rPr>
              <w:t>Cuatro (4)</w:t>
            </w:r>
          </w:p>
          <w:p w14:paraId="3C4A30A2" w14:textId="77777777" w:rsidR="008C3C67" w:rsidRPr="0007766B" w:rsidRDefault="008C3C67" w:rsidP="001C1B02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07766B" w:rsidRPr="0007766B" w14:paraId="494677FD" w14:textId="77777777" w:rsidTr="000B42D9">
        <w:tc>
          <w:tcPr>
            <w:tcW w:w="571" w:type="dxa"/>
          </w:tcPr>
          <w:p w14:paraId="7D9F8F08" w14:textId="77777777" w:rsidR="00695C9A" w:rsidRPr="0007766B" w:rsidRDefault="00695C9A" w:rsidP="00695C9A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66B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8780" w:type="dxa"/>
          </w:tcPr>
          <w:p w14:paraId="25715E98" w14:textId="03E139B1" w:rsidR="007D62F5" w:rsidRPr="0007766B" w:rsidRDefault="00695C9A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66B">
              <w:rPr>
                <w:rFonts w:ascii="Arial" w:hAnsi="Arial" w:cs="Arial"/>
                <w:b/>
                <w:bCs/>
              </w:rPr>
              <w:t>OPINIÓN O VIABILIDAD TÉCNICA</w:t>
            </w:r>
          </w:p>
          <w:p w14:paraId="7627F77B" w14:textId="72B79F5F" w:rsidR="007D62F5" w:rsidRDefault="00C76512" w:rsidP="009C0688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PINIÓN TÉCNICA CON RELACION A SIMPLIFICACIÓN </w:t>
            </w:r>
            <w:r w:rsidR="00267340">
              <w:rPr>
                <w:rFonts w:ascii="Arial" w:hAnsi="Arial" w:cs="Arial"/>
              </w:rPr>
              <w:t>AL</w:t>
            </w:r>
            <w:r>
              <w:rPr>
                <w:rFonts w:ascii="Arial" w:hAnsi="Arial" w:cs="Arial"/>
              </w:rPr>
              <w:t xml:space="preserve"> TRAMITE </w:t>
            </w:r>
            <w:r w:rsidR="00267340">
              <w:rPr>
                <w:rFonts w:ascii="Arial" w:hAnsi="Arial" w:cs="Arial"/>
              </w:rPr>
              <w:t>PRORROGA DE ARRENDAMIENTO.</w:t>
            </w:r>
            <w:r>
              <w:rPr>
                <w:rFonts w:ascii="Arial" w:hAnsi="Arial" w:cs="Arial"/>
              </w:rPr>
              <w:t xml:space="preserve"> En consideración al análisis de la propuesta en materia técnica al trámite de “</w:t>
            </w:r>
            <w:r w:rsidR="00267340">
              <w:rPr>
                <w:rFonts w:ascii="Arial" w:hAnsi="Arial" w:cs="Arial"/>
              </w:rPr>
              <w:t>Prórroga</w:t>
            </w:r>
            <w:r>
              <w:rPr>
                <w:rFonts w:ascii="Arial" w:hAnsi="Arial" w:cs="Arial"/>
              </w:rPr>
              <w:t xml:space="preserve"> de arrendamiento”, se emite </w:t>
            </w:r>
            <w:r w:rsidRPr="0020435B">
              <w:rPr>
                <w:rFonts w:ascii="Arial" w:hAnsi="Arial" w:cs="Arial"/>
                <w:b/>
                <w:bCs/>
              </w:rPr>
              <w:t>opinión favorable</w:t>
            </w:r>
            <w:r>
              <w:rPr>
                <w:rFonts w:ascii="Arial" w:hAnsi="Arial" w:cs="Arial"/>
              </w:rPr>
              <w:t xml:space="preserve">, fundamentado que en consideración a La Ley </w:t>
            </w:r>
            <w:r w:rsidRPr="00077A73">
              <w:rPr>
                <w:rFonts w:ascii="Arial" w:hAnsi="Arial" w:cs="Arial"/>
              </w:rPr>
              <w:t>para la Simplificación de Trámites y Requisitos Administrativos Decreto No. 5-2021, específicamente en materia técnica se convertirá en una herramienta fundamental para modernizar, hacer eficientes los procesos y actividades técnicas dinamizando los actuales procesos, interrelacionando digitalmente la actividad administrativa con la de campo; por lo que con los rediseños y procedimientos propuestos, discutidos y aprobados por el subcomité de simplificación de OCRET, al ser digitalizada y automática la información básica para todas las</w:t>
            </w:r>
          </w:p>
          <w:p w14:paraId="7EC7925A" w14:textId="4CD34CEC" w:rsidR="00695C9A" w:rsidRPr="0007766B" w:rsidRDefault="00267340" w:rsidP="00EC0D6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A73">
              <w:rPr>
                <w:rFonts w:ascii="Arial" w:hAnsi="Arial" w:cs="Arial"/>
              </w:rPr>
              <w:t>actividades que se ejecutan en campo, se reducen los tiempos de dichas actividades, se dinamiza y se lleva el control total de la información proveniente de campo, agilizando por consiguiente la actividad de gabinete y administrativa, reduciendo los actuales y largos procesos burocráticos en el movimiento de datos de los expedientes de oficina hacia el campo y del campo a oficina y por consiguiente en la generación de los correspondientes dictámenes e informes en beneficio de los usuarios.</w:t>
            </w:r>
          </w:p>
        </w:tc>
      </w:tr>
      <w:tr w:rsidR="0007766B" w:rsidRPr="0007766B" w14:paraId="54F7094E" w14:textId="77777777" w:rsidTr="000B42D9">
        <w:tc>
          <w:tcPr>
            <w:tcW w:w="571" w:type="dxa"/>
          </w:tcPr>
          <w:p w14:paraId="2F75F0F7" w14:textId="77777777" w:rsidR="00695C9A" w:rsidRPr="0007766B" w:rsidRDefault="00695C9A" w:rsidP="00695C9A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66B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8780" w:type="dxa"/>
          </w:tcPr>
          <w:p w14:paraId="5CA2F7E3" w14:textId="77777777" w:rsidR="00695C9A" w:rsidRPr="0007766B" w:rsidRDefault="00695C9A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66B">
              <w:rPr>
                <w:rFonts w:ascii="Arial" w:hAnsi="Arial" w:cs="Arial"/>
                <w:b/>
                <w:bCs/>
              </w:rPr>
              <w:t xml:space="preserve">OPINIÓN O VIABILIDAD DE TECNOLOGÍA </w:t>
            </w:r>
          </w:p>
          <w:p w14:paraId="267E7F44" w14:textId="68B0E749" w:rsidR="007D62F5" w:rsidRPr="0007766B" w:rsidRDefault="00E26F03" w:rsidP="00E26F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7766B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102ACC94" w14:textId="67AD1EA4" w:rsidR="00695C9A" w:rsidRPr="0007766B" w:rsidRDefault="00695C9A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07766B" w:rsidRPr="0007766B" w14:paraId="7C7A647D" w14:textId="77777777" w:rsidTr="000B42D9">
        <w:tc>
          <w:tcPr>
            <w:tcW w:w="571" w:type="dxa"/>
          </w:tcPr>
          <w:p w14:paraId="242CD060" w14:textId="77777777" w:rsidR="00695C9A" w:rsidRPr="0007766B" w:rsidRDefault="00695C9A" w:rsidP="00695C9A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66B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8780" w:type="dxa"/>
          </w:tcPr>
          <w:p w14:paraId="44DDDCF5" w14:textId="77777777" w:rsidR="00695C9A" w:rsidRPr="0007766B" w:rsidRDefault="00695C9A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66B">
              <w:rPr>
                <w:rFonts w:ascii="Arial" w:hAnsi="Arial" w:cs="Arial"/>
                <w:b/>
                <w:bCs/>
              </w:rPr>
              <w:t xml:space="preserve">OPINIÓN O VIABILIDAD JURÍDICA </w:t>
            </w:r>
          </w:p>
          <w:p w14:paraId="3B960BC9" w14:textId="07A7AB27" w:rsidR="007D62F5" w:rsidRPr="0007766B" w:rsidRDefault="00E26F03" w:rsidP="009C068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7766B">
              <w:rPr>
                <w:rFonts w:ascii="Arial" w:hAnsi="Arial" w:cs="Arial"/>
                <w:bCs/>
              </w:rPr>
              <w:t xml:space="preserve">Es viable </w:t>
            </w:r>
            <w:r w:rsidR="00FF60A3" w:rsidRPr="0007766B">
              <w:rPr>
                <w:rFonts w:ascii="Arial" w:hAnsi="Arial" w:cs="Arial"/>
                <w:bCs/>
              </w:rPr>
              <w:t>s</w:t>
            </w:r>
            <w:r w:rsidR="007D62F5" w:rsidRPr="0007766B">
              <w:rPr>
                <w:rFonts w:ascii="Arial" w:hAnsi="Arial" w:cs="Arial"/>
                <w:bCs/>
              </w:rPr>
              <w:t>egún Opinión Jurídica No. DJ-74</w:t>
            </w:r>
            <w:r w:rsidR="00662E9F" w:rsidRPr="0007766B">
              <w:rPr>
                <w:rFonts w:ascii="Arial" w:hAnsi="Arial" w:cs="Arial"/>
                <w:bCs/>
              </w:rPr>
              <w:t>2</w:t>
            </w:r>
            <w:r w:rsidR="007D62F5" w:rsidRPr="0007766B">
              <w:rPr>
                <w:rFonts w:ascii="Arial" w:hAnsi="Arial" w:cs="Arial"/>
                <w:bCs/>
              </w:rPr>
              <w:t xml:space="preserve">-2023 adjunta en Anexo </w:t>
            </w:r>
            <w:r w:rsidR="00D762CC" w:rsidRPr="0007766B">
              <w:rPr>
                <w:rFonts w:ascii="Arial" w:hAnsi="Arial" w:cs="Arial"/>
                <w:bCs/>
              </w:rPr>
              <w:t>4</w:t>
            </w:r>
            <w:r w:rsidR="007D62F5" w:rsidRPr="0007766B">
              <w:rPr>
                <w:rFonts w:ascii="Arial" w:hAnsi="Arial" w:cs="Arial"/>
                <w:bCs/>
              </w:rPr>
              <w:t>.</w:t>
            </w:r>
            <w:r w:rsidRPr="0007766B">
              <w:rPr>
                <w:rFonts w:ascii="Arial" w:hAnsi="Arial" w:cs="Arial"/>
                <w:bCs/>
              </w:rPr>
              <w:t xml:space="preserve"> Que indica:</w:t>
            </w:r>
          </w:p>
          <w:p w14:paraId="28F94158" w14:textId="17E3BDA8" w:rsidR="00E26F03" w:rsidRPr="0007766B" w:rsidRDefault="00E26F03" w:rsidP="00043260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309" w:hanging="309"/>
              <w:jc w:val="both"/>
              <w:rPr>
                <w:rFonts w:ascii="Arial" w:hAnsi="Arial" w:cs="Arial"/>
                <w:bCs/>
              </w:rPr>
            </w:pPr>
            <w:r w:rsidRPr="0007766B">
              <w:rPr>
                <w:rFonts w:ascii="Arial" w:hAnsi="Arial" w:cs="Arial"/>
                <w:bCs/>
              </w:rPr>
              <w:t>Que el procedimiento de Prorroga de Arrendamiento se considera viabl</w:t>
            </w:r>
            <w:r w:rsidR="00FF60A3" w:rsidRPr="0007766B">
              <w:rPr>
                <w:rFonts w:ascii="Arial" w:hAnsi="Arial" w:cs="Arial"/>
                <w:bCs/>
              </w:rPr>
              <w:t>e aplicar lo regulado en la Ley para la Simplificación de Requisitos y trámites administrativos, toda vez que en virtud que los requisitos y el procedimiento a la solicitud de arrendamiento se encuentra regulada en la Ley Reguladora de las Áreas de reservas Territoriales del Estado de Guatemala, Decreto número 126-97 del Congreso de la República y del Reglamento de la Ley Reguladora de Áreas de reservas Territoriales del Estado de Guatemala, Acuerdo Gubernativo número 432-2002.</w:t>
            </w:r>
          </w:p>
          <w:p w14:paraId="6284B369" w14:textId="77777777" w:rsidR="00FF60A3" w:rsidRPr="0007766B" w:rsidRDefault="00FF60A3" w:rsidP="001C1B02">
            <w:pPr>
              <w:pStyle w:val="Prrafodelista"/>
              <w:spacing w:after="0" w:line="240" w:lineRule="auto"/>
              <w:ind w:left="309" w:hanging="309"/>
              <w:jc w:val="both"/>
              <w:rPr>
                <w:rFonts w:ascii="Arial" w:hAnsi="Arial" w:cs="Arial"/>
                <w:bCs/>
              </w:rPr>
            </w:pPr>
          </w:p>
          <w:p w14:paraId="381F340F" w14:textId="3147CF48" w:rsidR="00E26F03" w:rsidRPr="0007766B" w:rsidRDefault="00E26F03" w:rsidP="00043260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309" w:hanging="309"/>
              <w:jc w:val="both"/>
              <w:rPr>
                <w:rFonts w:ascii="Arial" w:hAnsi="Arial" w:cs="Arial"/>
                <w:bCs/>
              </w:rPr>
            </w:pPr>
            <w:r w:rsidRPr="0007766B">
              <w:rPr>
                <w:rFonts w:ascii="Arial" w:hAnsi="Arial" w:cs="Arial"/>
                <w:bCs/>
              </w:rPr>
              <w:t>Que es recomendable y necesario armonizar la legislación vigent</w:t>
            </w:r>
            <w:r w:rsidR="00FF60A3" w:rsidRPr="0007766B">
              <w:rPr>
                <w:rFonts w:ascii="Arial" w:hAnsi="Arial" w:cs="Arial"/>
                <w:bCs/>
              </w:rPr>
              <w:t xml:space="preserve">e </w:t>
            </w:r>
            <w:r w:rsidR="00F43BB3" w:rsidRPr="0007766B">
              <w:rPr>
                <w:rFonts w:ascii="Arial" w:hAnsi="Arial" w:cs="Arial"/>
                <w:bCs/>
              </w:rPr>
              <w:t>para el estricto cumplimiento del Decreto No. 5-2021 del Congreso de la República de Guatemala, Ley para la Simplificación de requisitos y trámites administrativos, en ese sentido es imperante que se realice la propuesta de reforma al reglamento de la Ley Reguladora de Áreas de Reservas Territoriales del Estado de Guatemala.</w:t>
            </w:r>
          </w:p>
          <w:p w14:paraId="2206DDDE" w14:textId="77777777" w:rsidR="00AA112E" w:rsidRPr="0007766B" w:rsidRDefault="00AA112E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07766B" w:rsidRPr="0007766B" w14:paraId="282DA704" w14:textId="77777777" w:rsidTr="000B42D9">
        <w:tc>
          <w:tcPr>
            <w:tcW w:w="571" w:type="dxa"/>
          </w:tcPr>
          <w:p w14:paraId="7726D1B9" w14:textId="43C8FC1B" w:rsidR="00F220E4" w:rsidRPr="0007766B" w:rsidRDefault="00F220E4" w:rsidP="00695C9A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07766B">
              <w:rPr>
                <w:rFonts w:ascii="Arial" w:eastAsia="Times New Roman" w:hAnsi="Arial" w:cs="Arial"/>
                <w:lang w:eastAsia="es-GT"/>
              </w:rPr>
              <w:t>11</w:t>
            </w:r>
          </w:p>
        </w:tc>
        <w:tc>
          <w:tcPr>
            <w:tcW w:w="8780" w:type="dxa"/>
          </w:tcPr>
          <w:p w14:paraId="47B61EF0" w14:textId="77777777" w:rsidR="00F220E4" w:rsidRPr="0007766B" w:rsidRDefault="00F220E4" w:rsidP="00695C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07766B">
              <w:rPr>
                <w:rFonts w:ascii="Arial" w:hAnsi="Arial" w:cs="Arial"/>
                <w:b/>
                <w:bCs/>
              </w:rPr>
              <w:t>SEGUIMIENTO Y EVALUACIÓN</w:t>
            </w:r>
          </w:p>
          <w:p w14:paraId="63B91785" w14:textId="77777777" w:rsidR="00F220E4" w:rsidRPr="0007766B" w:rsidRDefault="00F220E4" w:rsidP="00695C9A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lastRenderedPageBreak/>
              <w:t>Se remitirán los informes anuales, sobre estadísticas institucionales internas derivadas del rediseño del trámite, para la medición y evaluación del efecto en la simplificación del mismo.</w:t>
            </w:r>
          </w:p>
          <w:p w14:paraId="27489FF8" w14:textId="763FA43E" w:rsidR="00DE0B65" w:rsidRPr="0007766B" w:rsidRDefault="00DE0B65" w:rsidP="00695C9A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</w:tbl>
    <w:p w14:paraId="6C22FD6E" w14:textId="77777777" w:rsidR="008C3C67" w:rsidRPr="0007766B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697D354" w14:textId="77777777" w:rsidR="001C1B02" w:rsidRPr="0007766B" w:rsidRDefault="001C1B02" w:rsidP="00695C9A">
      <w:pPr>
        <w:rPr>
          <w:rFonts w:ascii="Arial" w:hAnsi="Arial" w:cs="Arial"/>
          <w:b/>
        </w:rPr>
      </w:pPr>
    </w:p>
    <w:p w14:paraId="6C688DE3" w14:textId="17142BC7" w:rsidR="007D62F5" w:rsidRPr="0007766B" w:rsidRDefault="00F220E4" w:rsidP="00F220E4">
      <w:pPr>
        <w:jc w:val="center"/>
        <w:rPr>
          <w:rFonts w:ascii="Arial" w:hAnsi="Arial" w:cs="Arial"/>
          <w:b/>
        </w:rPr>
      </w:pPr>
      <w:r w:rsidRPr="0007766B">
        <w:rPr>
          <w:rFonts w:ascii="Arial" w:hAnsi="Arial" w:cs="Arial"/>
          <w:b/>
        </w:rPr>
        <w:t>Tabla de indicadores</w:t>
      </w:r>
    </w:p>
    <w:p w14:paraId="365BE7B1" w14:textId="0218319C" w:rsidR="008C3C67" w:rsidRPr="0007766B" w:rsidRDefault="008C3C67" w:rsidP="00695C9A">
      <w:pPr>
        <w:rPr>
          <w:rFonts w:ascii="Arial" w:hAnsi="Arial" w:cs="Arial"/>
          <w:b/>
        </w:rPr>
      </w:pPr>
    </w:p>
    <w:tbl>
      <w:tblPr>
        <w:tblStyle w:val="Tablaconcuadrcula"/>
        <w:tblW w:w="9351" w:type="dxa"/>
        <w:tblLook w:val="04A0" w:firstRow="1" w:lastRow="0" w:firstColumn="1" w:lastColumn="0" w:noHBand="0" w:noVBand="1"/>
      </w:tblPr>
      <w:tblGrid>
        <w:gridCol w:w="2689"/>
        <w:gridCol w:w="2409"/>
        <w:gridCol w:w="2410"/>
        <w:gridCol w:w="1843"/>
      </w:tblGrid>
      <w:tr w:rsidR="0007766B" w:rsidRPr="0007766B" w14:paraId="277AB951" w14:textId="77777777" w:rsidTr="00F3390F">
        <w:trPr>
          <w:trHeight w:val="653"/>
        </w:trPr>
        <w:tc>
          <w:tcPr>
            <w:tcW w:w="2689" w:type="dxa"/>
            <w:shd w:val="clear" w:color="auto" w:fill="BDD6EE" w:themeFill="accent1" w:themeFillTint="66"/>
            <w:vAlign w:val="center"/>
          </w:tcPr>
          <w:p w14:paraId="2E7F1657" w14:textId="77777777" w:rsidR="003D5209" w:rsidRPr="0007766B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07766B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2409" w:type="dxa"/>
            <w:shd w:val="clear" w:color="auto" w:fill="BDD6EE" w:themeFill="accent1" w:themeFillTint="66"/>
            <w:vAlign w:val="center"/>
          </w:tcPr>
          <w:p w14:paraId="5C88E3D7" w14:textId="77777777" w:rsidR="003D5209" w:rsidRPr="0007766B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07766B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  <w:vAlign w:val="center"/>
          </w:tcPr>
          <w:p w14:paraId="0A999FF3" w14:textId="77777777" w:rsidR="003D5209" w:rsidRPr="0007766B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07766B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4299F5E2" w14:textId="77777777" w:rsidR="003D5209" w:rsidRPr="0007766B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07766B">
              <w:rPr>
                <w:rFonts w:ascii="Arial" w:hAnsi="Arial" w:cs="Arial"/>
                <w:b/>
              </w:rPr>
              <w:t>DIFERENCIA</w:t>
            </w:r>
          </w:p>
        </w:tc>
      </w:tr>
      <w:tr w:rsidR="0007766B" w:rsidRPr="0007766B" w14:paraId="589776A6" w14:textId="77777777" w:rsidTr="00F3390F">
        <w:tc>
          <w:tcPr>
            <w:tcW w:w="2689" w:type="dxa"/>
            <w:vAlign w:val="center"/>
          </w:tcPr>
          <w:p w14:paraId="2A242694" w14:textId="77777777" w:rsidR="003D5209" w:rsidRPr="0007766B" w:rsidRDefault="003D5209" w:rsidP="00284CB6">
            <w:pPr>
              <w:pStyle w:val="Default"/>
              <w:rPr>
                <w:color w:val="auto"/>
                <w:sz w:val="22"/>
                <w:szCs w:val="22"/>
              </w:rPr>
            </w:pPr>
            <w:r w:rsidRPr="0007766B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07766B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284CB6" w:rsidRPr="0007766B">
              <w:rPr>
                <w:b/>
                <w:color w:val="auto"/>
                <w:sz w:val="22"/>
                <w:szCs w:val="22"/>
              </w:rPr>
              <w:t>6</w:t>
            </w:r>
            <w:r w:rsidR="008E2F03" w:rsidRPr="0007766B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2409" w:type="dxa"/>
            <w:vAlign w:val="center"/>
          </w:tcPr>
          <w:p w14:paraId="47E8C08D" w14:textId="27788178" w:rsidR="003D5209" w:rsidRPr="0007766B" w:rsidRDefault="006E15A8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49</w:t>
            </w:r>
          </w:p>
        </w:tc>
        <w:tc>
          <w:tcPr>
            <w:tcW w:w="2410" w:type="dxa"/>
            <w:vAlign w:val="center"/>
          </w:tcPr>
          <w:p w14:paraId="472FB152" w14:textId="6C4F8D79" w:rsidR="00CF0E53" w:rsidRPr="0007766B" w:rsidRDefault="00BB41CA" w:rsidP="00730E19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3</w:t>
            </w:r>
            <w:r w:rsidR="0059627B" w:rsidRPr="0007766B">
              <w:rPr>
                <w:rFonts w:ascii="Arial" w:hAnsi="Arial" w:cs="Arial"/>
              </w:rPr>
              <w:t>6</w:t>
            </w:r>
          </w:p>
        </w:tc>
        <w:tc>
          <w:tcPr>
            <w:tcW w:w="1843" w:type="dxa"/>
            <w:vAlign w:val="center"/>
          </w:tcPr>
          <w:p w14:paraId="0BB2774D" w14:textId="68A1B415" w:rsidR="003D5209" w:rsidRPr="0007766B" w:rsidRDefault="00BB41CA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1</w:t>
            </w:r>
            <w:r w:rsidR="0059627B" w:rsidRPr="0007766B">
              <w:rPr>
                <w:rFonts w:ascii="Arial" w:hAnsi="Arial" w:cs="Arial"/>
              </w:rPr>
              <w:t>3</w:t>
            </w:r>
          </w:p>
        </w:tc>
      </w:tr>
      <w:tr w:rsidR="0007766B" w:rsidRPr="0007766B" w14:paraId="659EA5B7" w14:textId="77777777" w:rsidTr="00F3390F">
        <w:trPr>
          <w:trHeight w:val="548"/>
        </w:trPr>
        <w:tc>
          <w:tcPr>
            <w:tcW w:w="2689" w:type="dxa"/>
            <w:vAlign w:val="center"/>
          </w:tcPr>
          <w:p w14:paraId="45AFA88E" w14:textId="77777777" w:rsidR="003D5209" w:rsidRPr="0007766B" w:rsidRDefault="003D5209" w:rsidP="00D05925">
            <w:pPr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Tiempo del trámite</w:t>
            </w:r>
          </w:p>
        </w:tc>
        <w:tc>
          <w:tcPr>
            <w:tcW w:w="2409" w:type="dxa"/>
            <w:vAlign w:val="center"/>
          </w:tcPr>
          <w:p w14:paraId="7EE218CA" w14:textId="6D8F7617" w:rsidR="003D5209" w:rsidRPr="0007766B" w:rsidRDefault="00CF0E53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60</w:t>
            </w:r>
            <w:r w:rsidR="00A17C42" w:rsidRPr="0007766B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2410" w:type="dxa"/>
            <w:vAlign w:val="center"/>
          </w:tcPr>
          <w:p w14:paraId="42DDE8FB" w14:textId="7B034A99" w:rsidR="003D5209" w:rsidRPr="0007766B" w:rsidRDefault="006E15A8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60</w:t>
            </w:r>
            <w:r w:rsidR="00A17C42" w:rsidRPr="0007766B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1843" w:type="dxa"/>
            <w:vAlign w:val="center"/>
          </w:tcPr>
          <w:p w14:paraId="563FB8BA" w14:textId="6336713E" w:rsidR="003D5209" w:rsidRPr="0007766B" w:rsidRDefault="00CF0E53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0</w:t>
            </w:r>
          </w:p>
        </w:tc>
      </w:tr>
      <w:tr w:rsidR="0007766B" w:rsidRPr="0007766B" w14:paraId="069362CE" w14:textId="77777777" w:rsidTr="00F3390F">
        <w:trPr>
          <w:trHeight w:val="550"/>
        </w:trPr>
        <w:tc>
          <w:tcPr>
            <w:tcW w:w="2689" w:type="dxa"/>
            <w:vAlign w:val="center"/>
          </w:tcPr>
          <w:p w14:paraId="124837C6" w14:textId="77777777" w:rsidR="003D5209" w:rsidRPr="0007766B" w:rsidRDefault="003D5209" w:rsidP="00D05925">
            <w:pPr>
              <w:pStyle w:val="Default"/>
              <w:rPr>
                <w:color w:val="auto"/>
                <w:sz w:val="22"/>
                <w:szCs w:val="22"/>
              </w:rPr>
            </w:pPr>
            <w:r w:rsidRPr="0007766B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409" w:type="dxa"/>
            <w:vAlign w:val="center"/>
          </w:tcPr>
          <w:p w14:paraId="779055AF" w14:textId="77037617" w:rsidR="003D5209" w:rsidRPr="0007766B" w:rsidRDefault="0021165E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3</w:t>
            </w:r>
          </w:p>
        </w:tc>
        <w:tc>
          <w:tcPr>
            <w:tcW w:w="2410" w:type="dxa"/>
            <w:vAlign w:val="center"/>
          </w:tcPr>
          <w:p w14:paraId="77340199" w14:textId="7E882952" w:rsidR="003D5209" w:rsidRPr="0007766B" w:rsidRDefault="00175895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  <w:vAlign w:val="center"/>
          </w:tcPr>
          <w:p w14:paraId="212E417F" w14:textId="1E8675AE" w:rsidR="003D5209" w:rsidRPr="0007766B" w:rsidRDefault="0021165E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1</w:t>
            </w:r>
          </w:p>
        </w:tc>
      </w:tr>
      <w:tr w:rsidR="00666DFC" w:rsidRPr="0007766B" w14:paraId="36E1D5A1" w14:textId="77777777" w:rsidTr="00F3390F">
        <w:trPr>
          <w:trHeight w:val="875"/>
        </w:trPr>
        <w:tc>
          <w:tcPr>
            <w:tcW w:w="2689" w:type="dxa"/>
            <w:vMerge w:val="restart"/>
            <w:vAlign w:val="center"/>
          </w:tcPr>
          <w:p w14:paraId="253820CA" w14:textId="77777777" w:rsidR="00666DFC" w:rsidRPr="00666DFC" w:rsidRDefault="00666DFC" w:rsidP="004955E3">
            <w:pPr>
              <w:rPr>
                <w:rFonts w:ascii="Arial" w:hAnsi="Arial" w:cs="Arial"/>
                <w:bCs/>
              </w:rPr>
            </w:pPr>
            <w:r w:rsidRPr="00666DFC">
              <w:rPr>
                <w:rFonts w:ascii="Arial" w:hAnsi="Arial" w:cs="Arial"/>
                <w:bCs/>
              </w:rPr>
              <w:t>Costo al usuario</w:t>
            </w:r>
          </w:p>
          <w:p w14:paraId="5F423F1E" w14:textId="01657FAC" w:rsidR="00666DFC" w:rsidRPr="0007766B" w:rsidRDefault="00666DFC" w:rsidP="004955E3">
            <w:pPr>
              <w:rPr>
                <w:rFonts w:ascii="Arial" w:hAnsi="Arial" w:cs="Arial"/>
              </w:rPr>
            </w:pPr>
          </w:p>
        </w:tc>
        <w:tc>
          <w:tcPr>
            <w:tcW w:w="2409" w:type="dxa"/>
            <w:vAlign w:val="center"/>
          </w:tcPr>
          <w:p w14:paraId="6C87974A" w14:textId="77777777" w:rsidR="00666DFC" w:rsidRPr="0007766B" w:rsidRDefault="00666DFC" w:rsidP="00043260">
            <w:pPr>
              <w:pStyle w:val="Prrafodelista"/>
              <w:numPr>
                <w:ilvl w:val="0"/>
                <w:numId w:val="1"/>
              </w:numPr>
              <w:ind w:left="226" w:hanging="226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Cobro fijo según arancel de    OCRET</w:t>
            </w:r>
          </w:p>
          <w:p w14:paraId="7A0C72EC" w14:textId="77777777" w:rsidR="00666DFC" w:rsidRPr="0007766B" w:rsidRDefault="00666DFC" w:rsidP="00666DFC">
            <w:pPr>
              <w:ind w:left="226" w:hanging="226"/>
              <w:rPr>
                <w:rFonts w:ascii="Arial" w:hAnsi="Arial" w:cs="Arial"/>
              </w:rPr>
            </w:pPr>
          </w:p>
          <w:p w14:paraId="7D255E79" w14:textId="77777777" w:rsidR="00666DFC" w:rsidRPr="0007766B" w:rsidRDefault="00666DFC" w:rsidP="00666DFC">
            <w:pPr>
              <w:ind w:left="226" w:hanging="226"/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Q. 10.50</w:t>
            </w:r>
          </w:p>
          <w:p w14:paraId="0B7C4A47" w14:textId="2845611F" w:rsidR="00666DFC" w:rsidRPr="0007766B" w:rsidRDefault="00666DFC" w:rsidP="00666DFC">
            <w:pPr>
              <w:ind w:left="226" w:hanging="226"/>
              <w:jc w:val="center"/>
              <w:rPr>
                <w:rFonts w:ascii="Arial" w:hAnsi="Arial" w:cs="Arial"/>
              </w:rPr>
            </w:pPr>
          </w:p>
        </w:tc>
        <w:tc>
          <w:tcPr>
            <w:tcW w:w="2410" w:type="dxa"/>
            <w:vAlign w:val="center"/>
          </w:tcPr>
          <w:p w14:paraId="2838C4EE" w14:textId="77777777" w:rsidR="00730E19" w:rsidRPr="0007766B" w:rsidRDefault="00730E19" w:rsidP="00043260">
            <w:pPr>
              <w:pStyle w:val="Prrafodelista"/>
              <w:numPr>
                <w:ilvl w:val="0"/>
                <w:numId w:val="1"/>
              </w:numPr>
              <w:ind w:left="226" w:hanging="226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Cobro fijo según arancel de    OCRET</w:t>
            </w:r>
          </w:p>
          <w:p w14:paraId="65030EEC" w14:textId="77777777" w:rsidR="00666DFC" w:rsidRPr="0007766B" w:rsidRDefault="00666DFC" w:rsidP="00730E19">
            <w:pPr>
              <w:rPr>
                <w:rFonts w:ascii="Arial" w:hAnsi="Arial" w:cs="Arial"/>
              </w:rPr>
            </w:pPr>
          </w:p>
          <w:p w14:paraId="164896B5" w14:textId="720889E2" w:rsidR="00666DFC" w:rsidRPr="0007766B" w:rsidRDefault="00666DFC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Q. 5.50</w:t>
            </w:r>
          </w:p>
          <w:p w14:paraId="3A3A3A3E" w14:textId="186EAB60" w:rsidR="00666DFC" w:rsidRPr="0007766B" w:rsidRDefault="00666DFC" w:rsidP="00CF0E5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843" w:type="dxa"/>
            <w:vAlign w:val="center"/>
          </w:tcPr>
          <w:p w14:paraId="00E19862" w14:textId="77777777" w:rsidR="00666DFC" w:rsidRPr="0007766B" w:rsidRDefault="00666DFC" w:rsidP="002A6DCD">
            <w:pPr>
              <w:rPr>
                <w:rFonts w:ascii="Arial" w:hAnsi="Arial" w:cs="Arial"/>
              </w:rPr>
            </w:pPr>
          </w:p>
          <w:p w14:paraId="2B213F09" w14:textId="77777777" w:rsidR="00666DFC" w:rsidRPr="0007766B" w:rsidRDefault="00666DFC" w:rsidP="002A6DCD">
            <w:pPr>
              <w:rPr>
                <w:rFonts w:ascii="Arial" w:hAnsi="Arial" w:cs="Arial"/>
              </w:rPr>
            </w:pPr>
          </w:p>
          <w:p w14:paraId="66D93C0E" w14:textId="357C0447" w:rsidR="00666DFC" w:rsidRPr="0007766B" w:rsidRDefault="00666DFC" w:rsidP="002A6DCD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0</w:t>
            </w:r>
          </w:p>
        </w:tc>
      </w:tr>
      <w:tr w:rsidR="00666DFC" w:rsidRPr="0007766B" w14:paraId="41DE7DD6" w14:textId="77777777" w:rsidTr="00F3390F">
        <w:trPr>
          <w:trHeight w:val="885"/>
        </w:trPr>
        <w:tc>
          <w:tcPr>
            <w:tcW w:w="2689" w:type="dxa"/>
            <w:vMerge/>
            <w:vAlign w:val="center"/>
          </w:tcPr>
          <w:p w14:paraId="0A229580" w14:textId="77777777" w:rsidR="00666DFC" w:rsidRPr="0007766B" w:rsidRDefault="00666DFC" w:rsidP="004955E3">
            <w:pPr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09" w:type="dxa"/>
            <w:vAlign w:val="center"/>
          </w:tcPr>
          <w:p w14:paraId="70351ABF" w14:textId="77777777" w:rsidR="00666DFC" w:rsidRDefault="00666DFC" w:rsidP="00043260">
            <w:pPr>
              <w:pStyle w:val="Prrafodelista"/>
              <w:numPr>
                <w:ilvl w:val="0"/>
                <w:numId w:val="1"/>
              </w:numPr>
              <w:ind w:left="226" w:hanging="226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Monto de Inspecciones Oculares (Arancel de Ocret)</w:t>
            </w:r>
          </w:p>
          <w:p w14:paraId="39E58B1C" w14:textId="77777777" w:rsidR="00666DFC" w:rsidRPr="0007766B" w:rsidRDefault="00666DFC" w:rsidP="00666DFC">
            <w:pPr>
              <w:pStyle w:val="Prrafodelista"/>
              <w:ind w:left="226"/>
              <w:rPr>
                <w:rFonts w:ascii="Arial" w:hAnsi="Arial" w:cs="Arial"/>
              </w:rPr>
            </w:pPr>
          </w:p>
          <w:p w14:paraId="271521AC" w14:textId="77777777" w:rsidR="00666DFC" w:rsidRPr="0007766B" w:rsidRDefault="00666DFC" w:rsidP="00666DFC">
            <w:pPr>
              <w:ind w:left="226" w:hanging="226"/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VARIABLE SEGÚN DEPARTAMENTO</w:t>
            </w:r>
          </w:p>
          <w:p w14:paraId="6BCDF87C" w14:textId="35249387" w:rsidR="00666DFC" w:rsidRPr="0007766B" w:rsidRDefault="00666DFC" w:rsidP="00666DFC">
            <w:pPr>
              <w:ind w:left="226" w:hanging="226"/>
              <w:jc w:val="center"/>
              <w:rPr>
                <w:rFonts w:ascii="Arial" w:hAnsi="Arial" w:cs="Arial"/>
              </w:rPr>
            </w:pPr>
          </w:p>
        </w:tc>
        <w:tc>
          <w:tcPr>
            <w:tcW w:w="2410" w:type="dxa"/>
            <w:vAlign w:val="center"/>
          </w:tcPr>
          <w:p w14:paraId="6737836C" w14:textId="77777777" w:rsidR="00730E19" w:rsidRDefault="00730E19" w:rsidP="00043260">
            <w:pPr>
              <w:pStyle w:val="Prrafodelista"/>
              <w:numPr>
                <w:ilvl w:val="0"/>
                <w:numId w:val="1"/>
              </w:numPr>
              <w:ind w:left="226" w:hanging="226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Monto de Inspecciones Oculares (Arancel de Ocret)</w:t>
            </w:r>
          </w:p>
          <w:p w14:paraId="57B9A3AB" w14:textId="77777777" w:rsidR="00730E19" w:rsidRDefault="00730E19" w:rsidP="00730E19">
            <w:pPr>
              <w:pStyle w:val="Prrafodelista"/>
              <w:ind w:left="226"/>
              <w:rPr>
                <w:rFonts w:ascii="Arial" w:hAnsi="Arial" w:cs="Arial"/>
              </w:rPr>
            </w:pPr>
          </w:p>
          <w:p w14:paraId="79B77AA1" w14:textId="77777777" w:rsidR="00666DFC" w:rsidRPr="0007766B" w:rsidRDefault="00666DFC" w:rsidP="00666DFC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VARIABLE SEGÚN DEPARTAMENTO</w:t>
            </w:r>
          </w:p>
          <w:p w14:paraId="57C29499" w14:textId="110C5805" w:rsidR="00666DFC" w:rsidRPr="0007766B" w:rsidRDefault="00666DFC" w:rsidP="00666DFC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843" w:type="dxa"/>
            <w:vAlign w:val="center"/>
          </w:tcPr>
          <w:p w14:paraId="5ECB8C9E" w14:textId="19286638" w:rsidR="00666DFC" w:rsidRPr="0007766B" w:rsidRDefault="00666DFC" w:rsidP="002A6DC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666DFC" w:rsidRPr="0007766B" w14:paraId="714ED316" w14:textId="77777777" w:rsidTr="00F3390F">
        <w:trPr>
          <w:trHeight w:val="1290"/>
        </w:trPr>
        <w:tc>
          <w:tcPr>
            <w:tcW w:w="2689" w:type="dxa"/>
            <w:vMerge/>
            <w:vAlign w:val="center"/>
          </w:tcPr>
          <w:p w14:paraId="64B1F1C4" w14:textId="77777777" w:rsidR="00666DFC" w:rsidRPr="0007766B" w:rsidRDefault="00666DFC" w:rsidP="004955E3">
            <w:pPr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09" w:type="dxa"/>
            <w:vAlign w:val="center"/>
          </w:tcPr>
          <w:p w14:paraId="2DDFA7F0" w14:textId="36167821" w:rsidR="00666DFC" w:rsidRDefault="00666DFC" w:rsidP="00043260">
            <w:pPr>
              <w:pStyle w:val="Prrafodelista"/>
              <w:numPr>
                <w:ilvl w:val="0"/>
                <w:numId w:val="1"/>
              </w:numPr>
              <w:ind w:left="226" w:hanging="226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Último recibo de pago de Renta (</w:t>
            </w:r>
            <w:r w:rsidRPr="0007766B">
              <w:rPr>
                <w:rFonts w:ascii="Arial" w:hAnsi="Arial" w:cs="Arial"/>
                <w:lang w:eastAsia="es-GT"/>
              </w:rPr>
              <w:t>Art. 10 de l</w:t>
            </w:r>
            <w:r>
              <w:rPr>
                <w:rFonts w:ascii="Arial" w:hAnsi="Arial" w:cs="Arial"/>
                <w:lang w:eastAsia="es-GT"/>
              </w:rPr>
              <w:t>a Ley y Art. 22 del Reglamento)</w:t>
            </w:r>
          </w:p>
          <w:p w14:paraId="170B645B" w14:textId="77777777" w:rsidR="00666DFC" w:rsidRPr="0007766B" w:rsidRDefault="00666DFC" w:rsidP="00666DFC">
            <w:pPr>
              <w:pStyle w:val="Prrafodelista"/>
              <w:ind w:left="226"/>
              <w:rPr>
                <w:rFonts w:ascii="Arial" w:hAnsi="Arial" w:cs="Arial"/>
              </w:rPr>
            </w:pPr>
          </w:p>
          <w:p w14:paraId="1994D841" w14:textId="71751E9E" w:rsidR="00666DFC" w:rsidRPr="0007766B" w:rsidRDefault="00666DFC" w:rsidP="00666DFC">
            <w:pPr>
              <w:ind w:left="226" w:hanging="226"/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VARIABLE SEGÚN DESTINO Y DIMENSIÓN DEL INMUEBLE</w:t>
            </w:r>
          </w:p>
        </w:tc>
        <w:tc>
          <w:tcPr>
            <w:tcW w:w="2410" w:type="dxa"/>
            <w:vAlign w:val="center"/>
          </w:tcPr>
          <w:p w14:paraId="3FC6640D" w14:textId="77777777" w:rsidR="00F3390F" w:rsidRDefault="00F3390F" w:rsidP="00043260">
            <w:pPr>
              <w:pStyle w:val="Prrafodelista"/>
              <w:numPr>
                <w:ilvl w:val="0"/>
                <w:numId w:val="1"/>
              </w:numPr>
              <w:ind w:left="226" w:hanging="226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Último recibo de pago de Renta (</w:t>
            </w:r>
            <w:r w:rsidRPr="0007766B">
              <w:rPr>
                <w:rFonts w:ascii="Arial" w:hAnsi="Arial" w:cs="Arial"/>
                <w:lang w:eastAsia="es-GT"/>
              </w:rPr>
              <w:t>Art. 10 de l</w:t>
            </w:r>
            <w:r>
              <w:rPr>
                <w:rFonts w:ascii="Arial" w:hAnsi="Arial" w:cs="Arial"/>
                <w:lang w:eastAsia="es-GT"/>
              </w:rPr>
              <w:t>a Ley y Art. 22 del Reglamento)</w:t>
            </w:r>
          </w:p>
          <w:p w14:paraId="38F92DF0" w14:textId="77777777" w:rsidR="00F3390F" w:rsidRDefault="00F3390F" w:rsidP="00F3390F">
            <w:pPr>
              <w:pStyle w:val="Prrafodelista"/>
              <w:ind w:left="226"/>
              <w:rPr>
                <w:rFonts w:ascii="Arial" w:hAnsi="Arial" w:cs="Arial"/>
              </w:rPr>
            </w:pPr>
          </w:p>
          <w:p w14:paraId="7E38E63D" w14:textId="1E251E69" w:rsidR="00666DFC" w:rsidRPr="0007766B" w:rsidRDefault="00666DFC" w:rsidP="00666DFC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VARIABLE SEGÚN DESTINO Y DIMENSIÓN DEL INMUEBLE</w:t>
            </w:r>
          </w:p>
        </w:tc>
        <w:tc>
          <w:tcPr>
            <w:tcW w:w="1843" w:type="dxa"/>
            <w:vAlign w:val="center"/>
          </w:tcPr>
          <w:p w14:paraId="67E5ADF1" w14:textId="3DE62632" w:rsidR="00666DFC" w:rsidRPr="0007766B" w:rsidRDefault="00666DFC" w:rsidP="002A6DCD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07766B" w:rsidRPr="0007766B" w14:paraId="17AEF312" w14:textId="77777777" w:rsidTr="00F3390F">
        <w:trPr>
          <w:trHeight w:val="508"/>
        </w:trPr>
        <w:tc>
          <w:tcPr>
            <w:tcW w:w="2689" w:type="dxa"/>
            <w:vAlign w:val="center"/>
          </w:tcPr>
          <w:p w14:paraId="10CD5496" w14:textId="2B15ACC9" w:rsidR="003D5209" w:rsidRPr="0007766B" w:rsidRDefault="003D5209" w:rsidP="00D05925">
            <w:pPr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409" w:type="dxa"/>
            <w:vAlign w:val="center"/>
          </w:tcPr>
          <w:p w14:paraId="3032C2D4" w14:textId="2A4039C7" w:rsidR="003D5209" w:rsidRPr="0007766B" w:rsidRDefault="00175895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  <w:vAlign w:val="center"/>
          </w:tcPr>
          <w:p w14:paraId="26690BAB" w14:textId="6B2957B4" w:rsidR="003D5209" w:rsidRPr="0007766B" w:rsidRDefault="00175895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26F171FE" w14:textId="2C168EC0" w:rsidR="003D5209" w:rsidRPr="0007766B" w:rsidRDefault="00CF0E53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0</w:t>
            </w:r>
          </w:p>
        </w:tc>
      </w:tr>
      <w:tr w:rsidR="0007766B" w:rsidRPr="0007766B" w14:paraId="54F3E9E7" w14:textId="77777777" w:rsidTr="00F3390F">
        <w:trPr>
          <w:trHeight w:val="553"/>
        </w:trPr>
        <w:tc>
          <w:tcPr>
            <w:tcW w:w="2689" w:type="dxa"/>
            <w:vAlign w:val="center"/>
          </w:tcPr>
          <w:p w14:paraId="2DAFAC31" w14:textId="77777777" w:rsidR="003D5209" w:rsidRPr="0007766B" w:rsidRDefault="003D5209" w:rsidP="00D05925">
            <w:pPr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409" w:type="dxa"/>
            <w:vAlign w:val="center"/>
          </w:tcPr>
          <w:p w14:paraId="476DA58C" w14:textId="1554B12C" w:rsidR="003D5209" w:rsidRPr="0007766B" w:rsidRDefault="002F0591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  <w:vAlign w:val="center"/>
          </w:tcPr>
          <w:p w14:paraId="581621F8" w14:textId="77777777" w:rsidR="003D5209" w:rsidRPr="0007766B" w:rsidRDefault="002F0591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6</w:t>
            </w:r>
          </w:p>
          <w:p w14:paraId="5474CC37" w14:textId="40070D13" w:rsidR="0059627B" w:rsidRPr="0007766B" w:rsidRDefault="0059627B" w:rsidP="00CF0E53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843" w:type="dxa"/>
            <w:vAlign w:val="center"/>
          </w:tcPr>
          <w:p w14:paraId="1FCB4A73" w14:textId="786F270D" w:rsidR="003D5209" w:rsidRPr="0007766B" w:rsidRDefault="00CF0E53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0</w:t>
            </w:r>
          </w:p>
        </w:tc>
      </w:tr>
      <w:tr w:rsidR="0007766B" w:rsidRPr="0007766B" w14:paraId="575A6666" w14:textId="77777777" w:rsidTr="00F3390F">
        <w:trPr>
          <w:trHeight w:val="561"/>
        </w:trPr>
        <w:tc>
          <w:tcPr>
            <w:tcW w:w="2689" w:type="dxa"/>
            <w:vAlign w:val="center"/>
          </w:tcPr>
          <w:p w14:paraId="2C6131BD" w14:textId="77777777" w:rsidR="003D5209" w:rsidRPr="0007766B" w:rsidRDefault="003D5209" w:rsidP="00D05925">
            <w:pPr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409" w:type="dxa"/>
            <w:vAlign w:val="center"/>
          </w:tcPr>
          <w:p w14:paraId="27BDEBF0" w14:textId="5648F405" w:rsidR="003D5209" w:rsidRPr="0007766B" w:rsidRDefault="00CF0E53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  <w:vAlign w:val="center"/>
          </w:tcPr>
          <w:p w14:paraId="3C112C95" w14:textId="47C658EE" w:rsidR="003D5209" w:rsidRPr="0007766B" w:rsidRDefault="00CF0E53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5</w:t>
            </w:r>
          </w:p>
        </w:tc>
        <w:tc>
          <w:tcPr>
            <w:tcW w:w="1843" w:type="dxa"/>
            <w:vAlign w:val="center"/>
          </w:tcPr>
          <w:p w14:paraId="79E81429" w14:textId="5B3A0C9D" w:rsidR="003D5209" w:rsidRPr="0007766B" w:rsidRDefault="00CF0E53" w:rsidP="00CF0E53">
            <w:pPr>
              <w:jc w:val="center"/>
              <w:rPr>
                <w:rFonts w:ascii="Arial" w:hAnsi="Arial" w:cs="Arial"/>
              </w:rPr>
            </w:pPr>
            <w:r w:rsidRPr="0007766B">
              <w:rPr>
                <w:rFonts w:ascii="Arial" w:hAnsi="Arial" w:cs="Arial"/>
              </w:rPr>
              <w:t>0</w:t>
            </w:r>
          </w:p>
        </w:tc>
      </w:tr>
    </w:tbl>
    <w:p w14:paraId="42173A7C" w14:textId="77777777" w:rsidR="00A02BEF" w:rsidRPr="0007766B" w:rsidRDefault="00A02BEF" w:rsidP="00D05925">
      <w:pPr>
        <w:jc w:val="both"/>
        <w:rPr>
          <w:rFonts w:ascii="Arial" w:hAnsi="Arial" w:cs="Arial"/>
          <w:b/>
        </w:rPr>
      </w:pPr>
    </w:p>
    <w:p w14:paraId="7E36CF44" w14:textId="77777777" w:rsidR="00550D93" w:rsidRPr="0007766B" w:rsidRDefault="00550D93" w:rsidP="00D05925">
      <w:pPr>
        <w:jc w:val="both"/>
        <w:rPr>
          <w:rFonts w:ascii="Arial" w:hAnsi="Arial" w:cs="Arial"/>
          <w:b/>
        </w:rPr>
      </w:pPr>
    </w:p>
    <w:p w14:paraId="17BA53E0" w14:textId="77777777" w:rsidR="00550D93" w:rsidRPr="0007766B" w:rsidRDefault="00550D93" w:rsidP="00D05925">
      <w:pPr>
        <w:jc w:val="both"/>
        <w:rPr>
          <w:rFonts w:ascii="Arial" w:hAnsi="Arial" w:cs="Arial"/>
          <w:b/>
        </w:rPr>
      </w:pPr>
    </w:p>
    <w:p w14:paraId="623068B4" w14:textId="77777777" w:rsidR="00550D93" w:rsidRPr="0007766B" w:rsidRDefault="00550D93" w:rsidP="00D05925">
      <w:pPr>
        <w:jc w:val="both"/>
        <w:rPr>
          <w:rFonts w:ascii="Arial" w:hAnsi="Arial" w:cs="Arial"/>
          <w:b/>
        </w:rPr>
      </w:pPr>
    </w:p>
    <w:p w14:paraId="762DA14C" w14:textId="77777777" w:rsidR="00550D93" w:rsidRPr="0007766B" w:rsidRDefault="00550D93" w:rsidP="00D05925">
      <w:pPr>
        <w:jc w:val="both"/>
        <w:rPr>
          <w:rFonts w:ascii="Arial" w:hAnsi="Arial" w:cs="Arial"/>
          <w:b/>
        </w:rPr>
      </w:pPr>
    </w:p>
    <w:p w14:paraId="4F91CDA1" w14:textId="74F5ECBE" w:rsidR="00550D93" w:rsidRDefault="00550D93" w:rsidP="00D05925">
      <w:pPr>
        <w:jc w:val="both"/>
        <w:rPr>
          <w:rFonts w:ascii="Arial" w:hAnsi="Arial" w:cs="Arial"/>
          <w:b/>
        </w:rPr>
      </w:pPr>
    </w:p>
    <w:p w14:paraId="19882797" w14:textId="77777777" w:rsidR="00D42CD1" w:rsidRPr="0007766B" w:rsidRDefault="00D42CD1" w:rsidP="00D05925">
      <w:pPr>
        <w:jc w:val="both"/>
        <w:rPr>
          <w:rFonts w:ascii="Arial" w:hAnsi="Arial" w:cs="Arial"/>
          <w:b/>
        </w:rPr>
      </w:pPr>
    </w:p>
    <w:p w14:paraId="278A7E6B" w14:textId="4BD6E66A" w:rsidR="00550D93" w:rsidRPr="0007766B" w:rsidRDefault="0090350E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48EB7B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.3pt;width:441pt;height:550.5pt;z-index:251659264;mso-position-horizontal:center;mso-position-horizontal-relative:text;mso-position-vertical:absolute;mso-position-vertical-relative:text" wrapcoords="661 118 661 21541 20939 21541 20902 118 661 118">
            <v:imagedata r:id="rId8" o:title=""/>
            <w10:wrap type="tight"/>
          </v:shape>
          <o:OLEObject Type="Embed" ProgID="Visio.Drawing.15" ShapeID="_x0000_s1026" DrawAspect="Content" ObjectID="_1754217694" r:id="rId9"/>
        </w:object>
      </w:r>
    </w:p>
    <w:p w14:paraId="07209C0D" w14:textId="77777777" w:rsidR="00550D93" w:rsidRPr="0007766B" w:rsidRDefault="00550D93" w:rsidP="00D05925">
      <w:pPr>
        <w:jc w:val="both"/>
        <w:rPr>
          <w:rFonts w:ascii="Arial" w:hAnsi="Arial" w:cs="Arial"/>
          <w:b/>
        </w:rPr>
      </w:pPr>
    </w:p>
    <w:p w14:paraId="6E72EA23" w14:textId="47064E3B" w:rsidR="00550D93" w:rsidRPr="0007766B" w:rsidRDefault="00550D93" w:rsidP="00D05925">
      <w:pPr>
        <w:jc w:val="both"/>
        <w:rPr>
          <w:rFonts w:ascii="Arial" w:hAnsi="Arial" w:cs="Arial"/>
          <w:b/>
        </w:rPr>
      </w:pPr>
    </w:p>
    <w:p w14:paraId="77550654" w14:textId="786BE03A" w:rsidR="00550D93" w:rsidRDefault="00550D93" w:rsidP="00D05925">
      <w:pPr>
        <w:jc w:val="both"/>
        <w:rPr>
          <w:rFonts w:ascii="Arial" w:hAnsi="Arial" w:cs="Arial"/>
          <w:b/>
        </w:rPr>
      </w:pPr>
    </w:p>
    <w:p w14:paraId="5D8613D2" w14:textId="16E661D2" w:rsidR="00D42CD1" w:rsidRDefault="00D42CD1" w:rsidP="00D05925">
      <w:pPr>
        <w:jc w:val="both"/>
        <w:rPr>
          <w:rFonts w:ascii="Arial" w:hAnsi="Arial" w:cs="Arial"/>
          <w:b/>
        </w:rPr>
      </w:pPr>
    </w:p>
    <w:p w14:paraId="1F43713C" w14:textId="79DA7E47" w:rsidR="00D42CD1" w:rsidRDefault="00D42CD1" w:rsidP="00D05925">
      <w:pPr>
        <w:jc w:val="both"/>
        <w:rPr>
          <w:rFonts w:ascii="Arial" w:hAnsi="Arial" w:cs="Arial"/>
          <w:b/>
        </w:rPr>
      </w:pPr>
    </w:p>
    <w:p w14:paraId="4E2B5CCF" w14:textId="4EC196E7" w:rsidR="00D42CD1" w:rsidRDefault="00D42CD1" w:rsidP="00D05925">
      <w:pPr>
        <w:jc w:val="both"/>
        <w:rPr>
          <w:rFonts w:ascii="Arial" w:hAnsi="Arial" w:cs="Arial"/>
          <w:b/>
        </w:rPr>
      </w:pPr>
    </w:p>
    <w:p w14:paraId="73C702F1" w14:textId="2EE2494B" w:rsidR="00D42CD1" w:rsidRDefault="00D42CD1" w:rsidP="00D05925">
      <w:pPr>
        <w:jc w:val="both"/>
        <w:rPr>
          <w:rFonts w:ascii="Arial" w:hAnsi="Arial" w:cs="Arial"/>
          <w:b/>
        </w:rPr>
      </w:pPr>
    </w:p>
    <w:p w14:paraId="3A227CFE" w14:textId="27D32220" w:rsidR="00D42CD1" w:rsidRDefault="00D42CD1" w:rsidP="00D05925">
      <w:pPr>
        <w:jc w:val="both"/>
        <w:rPr>
          <w:rFonts w:ascii="Arial" w:hAnsi="Arial" w:cs="Arial"/>
          <w:b/>
        </w:rPr>
      </w:pPr>
    </w:p>
    <w:p w14:paraId="69D0E84F" w14:textId="3E353B15" w:rsidR="00D42CD1" w:rsidRDefault="00D42CD1" w:rsidP="00D05925">
      <w:pPr>
        <w:jc w:val="both"/>
        <w:rPr>
          <w:rFonts w:ascii="Arial" w:hAnsi="Arial" w:cs="Arial"/>
          <w:b/>
        </w:rPr>
      </w:pPr>
    </w:p>
    <w:p w14:paraId="1B28701E" w14:textId="0CA6B22D" w:rsidR="00D42CD1" w:rsidRDefault="00D42CD1" w:rsidP="00D05925">
      <w:pPr>
        <w:jc w:val="both"/>
        <w:rPr>
          <w:rFonts w:ascii="Arial" w:hAnsi="Arial" w:cs="Arial"/>
          <w:b/>
        </w:rPr>
      </w:pPr>
    </w:p>
    <w:p w14:paraId="720E2483" w14:textId="5A47FBEE" w:rsidR="00D42CD1" w:rsidRDefault="0090350E" w:rsidP="00D05925">
      <w:pPr>
        <w:jc w:val="both"/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48476BCA">
          <v:shape id="_x0000_s1027" type="#_x0000_t75" style="position:absolute;left:0;text-align:left;margin-left:0;margin-top:0;width:441pt;height:550.5pt;z-index:251661312;mso-position-horizontal:center;mso-position-horizontal-relative:text;mso-position-vertical:absolute;mso-position-vertical-relative:text" wrapcoords="661 118 661 21541 20939 21541 20902 118 661 118">
            <v:imagedata r:id="rId10" o:title=""/>
            <w10:wrap type="tight"/>
          </v:shape>
          <o:OLEObject Type="Embed" ProgID="Visio.Drawing.15" ShapeID="_x0000_s1027" DrawAspect="Content" ObjectID="_1754217695" r:id="rId11"/>
        </w:object>
      </w:r>
    </w:p>
    <w:p w14:paraId="24E99DB6" w14:textId="77777777" w:rsidR="00D42CD1" w:rsidRPr="00D42CD1" w:rsidRDefault="00D42CD1" w:rsidP="00D42CD1">
      <w:pPr>
        <w:rPr>
          <w:rFonts w:ascii="Arial" w:hAnsi="Arial" w:cs="Arial"/>
        </w:rPr>
      </w:pPr>
    </w:p>
    <w:p w14:paraId="00C03E34" w14:textId="77777777" w:rsidR="00D42CD1" w:rsidRPr="00D42CD1" w:rsidRDefault="00D42CD1" w:rsidP="00D42CD1">
      <w:pPr>
        <w:rPr>
          <w:rFonts w:ascii="Arial" w:hAnsi="Arial" w:cs="Arial"/>
        </w:rPr>
      </w:pPr>
    </w:p>
    <w:p w14:paraId="41D22903" w14:textId="77777777" w:rsidR="00D42CD1" w:rsidRPr="00D42CD1" w:rsidRDefault="00D42CD1" w:rsidP="00D42CD1">
      <w:pPr>
        <w:rPr>
          <w:rFonts w:ascii="Arial" w:hAnsi="Arial" w:cs="Arial"/>
        </w:rPr>
      </w:pPr>
    </w:p>
    <w:p w14:paraId="56FB98F7" w14:textId="77777777" w:rsidR="00D42CD1" w:rsidRPr="00D42CD1" w:rsidRDefault="00D42CD1" w:rsidP="00D42CD1">
      <w:pPr>
        <w:rPr>
          <w:rFonts w:ascii="Arial" w:hAnsi="Arial" w:cs="Arial"/>
        </w:rPr>
      </w:pPr>
    </w:p>
    <w:p w14:paraId="59094E98" w14:textId="77777777" w:rsidR="00D42CD1" w:rsidRPr="00D42CD1" w:rsidRDefault="00D42CD1" w:rsidP="00D42CD1">
      <w:pPr>
        <w:rPr>
          <w:rFonts w:ascii="Arial" w:hAnsi="Arial" w:cs="Arial"/>
        </w:rPr>
      </w:pPr>
    </w:p>
    <w:p w14:paraId="3AB3A1A5" w14:textId="77777777" w:rsidR="00D42CD1" w:rsidRPr="00D42CD1" w:rsidRDefault="00D42CD1" w:rsidP="00D42CD1">
      <w:pPr>
        <w:rPr>
          <w:rFonts w:ascii="Arial" w:hAnsi="Arial" w:cs="Arial"/>
        </w:rPr>
      </w:pPr>
    </w:p>
    <w:p w14:paraId="1698CE80" w14:textId="478B0690" w:rsidR="00D42CD1" w:rsidRDefault="00D42CD1" w:rsidP="00D42CD1">
      <w:pPr>
        <w:rPr>
          <w:rFonts w:ascii="Arial" w:hAnsi="Arial" w:cs="Arial"/>
        </w:rPr>
      </w:pPr>
    </w:p>
    <w:p w14:paraId="3B879017" w14:textId="29FEC5B0" w:rsidR="00D42CD1" w:rsidRDefault="00D42CD1" w:rsidP="00D42CD1">
      <w:pPr>
        <w:tabs>
          <w:tab w:val="left" w:pos="5430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2DF2B69F" w14:textId="699830B3" w:rsidR="00D42CD1" w:rsidRDefault="00D42CD1" w:rsidP="00D42CD1">
      <w:pPr>
        <w:tabs>
          <w:tab w:val="left" w:pos="5430"/>
        </w:tabs>
        <w:rPr>
          <w:rFonts w:ascii="Arial" w:hAnsi="Arial" w:cs="Arial"/>
        </w:rPr>
      </w:pPr>
    </w:p>
    <w:p w14:paraId="0E912EED" w14:textId="65A656E3" w:rsidR="00D42CD1" w:rsidRDefault="00D42CD1" w:rsidP="00D42CD1">
      <w:pPr>
        <w:tabs>
          <w:tab w:val="left" w:pos="5430"/>
        </w:tabs>
        <w:rPr>
          <w:rFonts w:ascii="Arial" w:hAnsi="Arial" w:cs="Arial"/>
        </w:rPr>
      </w:pPr>
    </w:p>
    <w:p w14:paraId="396029B7" w14:textId="30E30172" w:rsidR="00D42CD1" w:rsidRDefault="0090350E" w:rsidP="00D42CD1">
      <w:pPr>
        <w:tabs>
          <w:tab w:val="left" w:pos="5430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72FB0E45">
          <v:shape id="_x0000_s1028" type="#_x0000_t75" style="position:absolute;margin-left:0;margin-top:0;width:441pt;height:550.5pt;z-index:251663360;mso-position-horizontal:center;mso-position-horizontal-relative:text;mso-position-vertical:absolute;mso-position-vertical-relative:text" wrapcoords="661 118 661 21541 20939 21541 20902 118 661 118">
            <v:imagedata r:id="rId12" o:title=""/>
            <w10:wrap type="tight"/>
          </v:shape>
          <o:OLEObject Type="Embed" ProgID="Visio.Drawing.15" ShapeID="_x0000_s1028" DrawAspect="Content" ObjectID="_1754217696" r:id="rId13"/>
        </w:object>
      </w:r>
    </w:p>
    <w:p w14:paraId="66496ED1" w14:textId="77777777" w:rsidR="00D42CD1" w:rsidRPr="00D42CD1" w:rsidRDefault="00D42CD1" w:rsidP="00D42CD1">
      <w:pPr>
        <w:rPr>
          <w:rFonts w:ascii="Arial" w:hAnsi="Arial" w:cs="Arial"/>
        </w:rPr>
      </w:pPr>
    </w:p>
    <w:p w14:paraId="2138A515" w14:textId="77777777" w:rsidR="00D42CD1" w:rsidRPr="00D42CD1" w:rsidRDefault="00D42CD1" w:rsidP="00D42CD1">
      <w:pPr>
        <w:rPr>
          <w:rFonts w:ascii="Arial" w:hAnsi="Arial" w:cs="Arial"/>
        </w:rPr>
      </w:pPr>
    </w:p>
    <w:p w14:paraId="50415237" w14:textId="77777777" w:rsidR="00D42CD1" w:rsidRPr="00D42CD1" w:rsidRDefault="00D42CD1" w:rsidP="00D42CD1">
      <w:pPr>
        <w:rPr>
          <w:rFonts w:ascii="Arial" w:hAnsi="Arial" w:cs="Arial"/>
        </w:rPr>
      </w:pPr>
    </w:p>
    <w:p w14:paraId="0FBB30E8" w14:textId="71A9D86B" w:rsidR="00D42CD1" w:rsidRDefault="00D42CD1" w:rsidP="00D42CD1">
      <w:pPr>
        <w:rPr>
          <w:rFonts w:ascii="Arial" w:hAnsi="Arial" w:cs="Arial"/>
        </w:rPr>
      </w:pPr>
    </w:p>
    <w:p w14:paraId="1BE0668D" w14:textId="1E69726E" w:rsidR="00D42CD1" w:rsidRDefault="00D42CD1" w:rsidP="00D42CD1">
      <w:pPr>
        <w:jc w:val="center"/>
        <w:rPr>
          <w:rFonts w:ascii="Arial" w:hAnsi="Arial" w:cs="Arial"/>
        </w:rPr>
      </w:pPr>
    </w:p>
    <w:p w14:paraId="4E57AEF1" w14:textId="413BDCAD" w:rsidR="00D42CD1" w:rsidRDefault="00D42CD1" w:rsidP="00D42CD1">
      <w:pPr>
        <w:jc w:val="center"/>
        <w:rPr>
          <w:rFonts w:ascii="Arial" w:hAnsi="Arial" w:cs="Arial"/>
        </w:rPr>
      </w:pPr>
    </w:p>
    <w:p w14:paraId="308DBC6E" w14:textId="1C94EA6B" w:rsidR="00D42CD1" w:rsidRDefault="00D42CD1" w:rsidP="00D42CD1">
      <w:pPr>
        <w:jc w:val="center"/>
        <w:rPr>
          <w:rFonts w:ascii="Arial" w:hAnsi="Arial" w:cs="Arial"/>
        </w:rPr>
      </w:pPr>
    </w:p>
    <w:p w14:paraId="17F1D7D3" w14:textId="49ABAFC6" w:rsidR="00D42CD1" w:rsidRDefault="00D42CD1" w:rsidP="00D42CD1">
      <w:pPr>
        <w:jc w:val="center"/>
        <w:rPr>
          <w:rFonts w:ascii="Arial" w:hAnsi="Arial" w:cs="Arial"/>
        </w:rPr>
      </w:pPr>
    </w:p>
    <w:p w14:paraId="5A830E6D" w14:textId="5EA5EB6A" w:rsidR="00D42CD1" w:rsidRDefault="00D42CD1" w:rsidP="00D42CD1">
      <w:pPr>
        <w:jc w:val="center"/>
        <w:rPr>
          <w:rFonts w:ascii="Arial" w:hAnsi="Arial" w:cs="Arial"/>
        </w:rPr>
      </w:pPr>
    </w:p>
    <w:p w14:paraId="1E4524B7" w14:textId="45610DF2" w:rsidR="00D42CD1" w:rsidRDefault="00D42CD1" w:rsidP="00D42CD1">
      <w:pPr>
        <w:jc w:val="center"/>
        <w:rPr>
          <w:rFonts w:ascii="Arial" w:hAnsi="Arial" w:cs="Arial"/>
        </w:rPr>
      </w:pPr>
    </w:p>
    <w:p w14:paraId="3760D82D" w14:textId="7D066FD3" w:rsidR="00D42CD1" w:rsidRDefault="0090350E" w:rsidP="00D42CD1">
      <w:pPr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02BCA16E">
          <v:shape id="_x0000_s1029" type="#_x0000_t75" style="position:absolute;left:0;text-align:left;margin-left:0;margin-top:0;width:441pt;height:550.5pt;z-index:251665408;mso-position-horizontal:center;mso-position-horizontal-relative:text;mso-position-vertical:absolute;mso-position-vertical-relative:text" wrapcoords="661 118 661 21541 20939 21541 20902 118 661 118">
            <v:imagedata r:id="rId14" o:title=""/>
            <w10:wrap type="tight"/>
          </v:shape>
          <o:OLEObject Type="Embed" ProgID="Visio.Drawing.15" ShapeID="_x0000_s1029" DrawAspect="Content" ObjectID="_1754217697" r:id="rId15"/>
        </w:object>
      </w:r>
    </w:p>
    <w:p w14:paraId="4EB16BD4" w14:textId="77777777" w:rsidR="00D42CD1" w:rsidRPr="00D42CD1" w:rsidRDefault="00D42CD1" w:rsidP="00D42CD1">
      <w:pPr>
        <w:rPr>
          <w:rFonts w:ascii="Arial" w:hAnsi="Arial" w:cs="Arial"/>
        </w:rPr>
      </w:pPr>
    </w:p>
    <w:p w14:paraId="37000B41" w14:textId="77777777" w:rsidR="00D42CD1" w:rsidRPr="00D42CD1" w:rsidRDefault="00D42CD1" w:rsidP="00D42CD1">
      <w:pPr>
        <w:rPr>
          <w:rFonts w:ascii="Arial" w:hAnsi="Arial" w:cs="Arial"/>
        </w:rPr>
      </w:pPr>
    </w:p>
    <w:p w14:paraId="3691AC95" w14:textId="77777777" w:rsidR="00D42CD1" w:rsidRPr="00D42CD1" w:rsidRDefault="00D42CD1" w:rsidP="00D42CD1">
      <w:pPr>
        <w:rPr>
          <w:rFonts w:ascii="Arial" w:hAnsi="Arial" w:cs="Arial"/>
        </w:rPr>
      </w:pPr>
    </w:p>
    <w:p w14:paraId="7AFCEFC1" w14:textId="18DE44C9" w:rsidR="00D42CD1" w:rsidRDefault="00D42CD1" w:rsidP="00D42CD1">
      <w:pPr>
        <w:rPr>
          <w:rFonts w:ascii="Arial" w:hAnsi="Arial" w:cs="Arial"/>
        </w:rPr>
      </w:pPr>
    </w:p>
    <w:p w14:paraId="22019F60" w14:textId="735A005A" w:rsidR="00D42CD1" w:rsidRDefault="00D42CD1" w:rsidP="00D42CD1">
      <w:pPr>
        <w:tabs>
          <w:tab w:val="left" w:pos="5130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5ECC7999" w14:textId="597DE4C4" w:rsidR="00D42CD1" w:rsidRDefault="00D42CD1" w:rsidP="00D42CD1">
      <w:pPr>
        <w:tabs>
          <w:tab w:val="left" w:pos="5130"/>
        </w:tabs>
        <w:rPr>
          <w:rFonts w:ascii="Arial" w:hAnsi="Arial" w:cs="Arial"/>
        </w:rPr>
      </w:pPr>
    </w:p>
    <w:p w14:paraId="4DBE1788" w14:textId="62960D9A" w:rsidR="00D42CD1" w:rsidRDefault="00D42CD1" w:rsidP="00D42CD1">
      <w:pPr>
        <w:tabs>
          <w:tab w:val="left" w:pos="5130"/>
        </w:tabs>
        <w:rPr>
          <w:rFonts w:ascii="Arial" w:hAnsi="Arial" w:cs="Arial"/>
        </w:rPr>
      </w:pPr>
    </w:p>
    <w:p w14:paraId="3194C236" w14:textId="6D5C72D1" w:rsidR="00D42CD1" w:rsidRDefault="00D42CD1" w:rsidP="00D42CD1">
      <w:pPr>
        <w:tabs>
          <w:tab w:val="left" w:pos="5130"/>
        </w:tabs>
        <w:rPr>
          <w:rFonts w:ascii="Arial" w:hAnsi="Arial" w:cs="Arial"/>
        </w:rPr>
      </w:pPr>
    </w:p>
    <w:p w14:paraId="0EADBE87" w14:textId="1BAB1DAC" w:rsidR="00D42CD1" w:rsidRDefault="00D42CD1" w:rsidP="00D42CD1">
      <w:pPr>
        <w:tabs>
          <w:tab w:val="left" w:pos="5130"/>
        </w:tabs>
        <w:rPr>
          <w:rFonts w:ascii="Arial" w:hAnsi="Arial" w:cs="Arial"/>
        </w:rPr>
      </w:pPr>
    </w:p>
    <w:p w14:paraId="0E9E1DF0" w14:textId="65456DBB" w:rsidR="00D42CD1" w:rsidRDefault="00D42CD1" w:rsidP="00D42CD1">
      <w:pPr>
        <w:tabs>
          <w:tab w:val="left" w:pos="5130"/>
        </w:tabs>
        <w:rPr>
          <w:rFonts w:ascii="Arial" w:hAnsi="Arial" w:cs="Arial"/>
        </w:rPr>
      </w:pPr>
    </w:p>
    <w:p w14:paraId="338F85BC" w14:textId="1FBB90A4" w:rsidR="00D42CD1" w:rsidRDefault="0090350E" w:rsidP="00D42CD1">
      <w:pPr>
        <w:tabs>
          <w:tab w:val="left" w:pos="5130"/>
        </w:tabs>
        <w:jc w:val="center"/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0801FC08">
          <v:shape id="_x0000_s1030" type="#_x0000_t75" style="position:absolute;left:0;text-align:left;margin-left:0;margin-top:.55pt;width:441pt;height:551.25pt;z-index:251667456;mso-position-horizontal:center;mso-position-horizontal-relative:text;mso-position-vertical:absolute;mso-position-vertical-relative:text" wrapcoords="661 147 661 21541 20939 21541 20902 147 661 147">
            <v:imagedata r:id="rId16" o:title=""/>
            <w10:wrap type="tight"/>
          </v:shape>
          <o:OLEObject Type="Embed" ProgID="Visio.Drawing.15" ShapeID="_x0000_s1030" DrawAspect="Content" ObjectID="_1754217698" r:id="rId17"/>
        </w:object>
      </w:r>
    </w:p>
    <w:p w14:paraId="4431955D" w14:textId="77777777" w:rsidR="00D42CD1" w:rsidRPr="00D42CD1" w:rsidRDefault="00D42CD1" w:rsidP="00D42CD1">
      <w:pPr>
        <w:rPr>
          <w:rFonts w:ascii="Arial" w:hAnsi="Arial" w:cs="Arial"/>
        </w:rPr>
      </w:pPr>
    </w:p>
    <w:p w14:paraId="40CF94D6" w14:textId="77777777" w:rsidR="00D42CD1" w:rsidRPr="00D42CD1" w:rsidRDefault="00D42CD1" w:rsidP="00D42CD1">
      <w:pPr>
        <w:rPr>
          <w:rFonts w:ascii="Arial" w:hAnsi="Arial" w:cs="Arial"/>
        </w:rPr>
      </w:pPr>
    </w:p>
    <w:p w14:paraId="360E47DC" w14:textId="77777777" w:rsidR="00D42CD1" w:rsidRPr="00D42CD1" w:rsidRDefault="00D42CD1" w:rsidP="00D42CD1">
      <w:pPr>
        <w:rPr>
          <w:rFonts w:ascii="Arial" w:hAnsi="Arial" w:cs="Arial"/>
        </w:rPr>
      </w:pPr>
    </w:p>
    <w:p w14:paraId="79A89ADF" w14:textId="72C7DE4A" w:rsidR="00D42CD1" w:rsidRDefault="00D42CD1" w:rsidP="00D42CD1">
      <w:pPr>
        <w:rPr>
          <w:rFonts w:ascii="Arial" w:hAnsi="Arial" w:cs="Arial"/>
        </w:rPr>
      </w:pPr>
    </w:p>
    <w:p w14:paraId="78A7A1BC" w14:textId="09CA9134" w:rsidR="00D42CD1" w:rsidRDefault="00D42CD1" w:rsidP="00D42CD1">
      <w:pPr>
        <w:tabs>
          <w:tab w:val="left" w:pos="5490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3B313DA6" w14:textId="444A45EF" w:rsidR="00D42CD1" w:rsidRDefault="00D42CD1" w:rsidP="00D42CD1">
      <w:pPr>
        <w:tabs>
          <w:tab w:val="left" w:pos="5490"/>
        </w:tabs>
        <w:rPr>
          <w:rFonts w:ascii="Arial" w:hAnsi="Arial" w:cs="Arial"/>
        </w:rPr>
      </w:pPr>
    </w:p>
    <w:p w14:paraId="7069A82E" w14:textId="454DD1FA" w:rsidR="00D42CD1" w:rsidRDefault="00D42CD1" w:rsidP="00D42CD1">
      <w:pPr>
        <w:tabs>
          <w:tab w:val="left" w:pos="5490"/>
        </w:tabs>
        <w:rPr>
          <w:rFonts w:ascii="Arial" w:hAnsi="Arial" w:cs="Arial"/>
        </w:rPr>
      </w:pPr>
    </w:p>
    <w:p w14:paraId="557D34AB" w14:textId="7FDCEF24" w:rsidR="00D42CD1" w:rsidRDefault="00D42CD1" w:rsidP="00D42CD1">
      <w:pPr>
        <w:tabs>
          <w:tab w:val="left" w:pos="5490"/>
        </w:tabs>
        <w:rPr>
          <w:rFonts w:ascii="Arial" w:hAnsi="Arial" w:cs="Arial"/>
        </w:rPr>
      </w:pPr>
    </w:p>
    <w:p w14:paraId="59CF476A" w14:textId="30532ECB" w:rsidR="00D42CD1" w:rsidRDefault="00D42CD1" w:rsidP="00D42CD1">
      <w:pPr>
        <w:tabs>
          <w:tab w:val="left" w:pos="5490"/>
        </w:tabs>
        <w:rPr>
          <w:rFonts w:ascii="Arial" w:hAnsi="Arial" w:cs="Arial"/>
        </w:rPr>
      </w:pPr>
    </w:p>
    <w:p w14:paraId="0236E81C" w14:textId="77777777" w:rsidR="000558B5" w:rsidRDefault="000558B5" w:rsidP="00D42CD1">
      <w:pPr>
        <w:tabs>
          <w:tab w:val="left" w:pos="5490"/>
        </w:tabs>
        <w:rPr>
          <w:rFonts w:ascii="Arial" w:hAnsi="Arial" w:cs="Arial"/>
        </w:rPr>
      </w:pPr>
    </w:p>
    <w:p w14:paraId="60CE979A" w14:textId="08DACDD7" w:rsidR="00D42CD1" w:rsidRDefault="0090350E" w:rsidP="00D42CD1">
      <w:pPr>
        <w:tabs>
          <w:tab w:val="left" w:pos="5490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0A179A2B">
          <v:shape id="_x0000_s1031" type="#_x0000_t75" style="position:absolute;margin-left:0;margin-top:.3pt;width:441pt;height:555pt;z-index:251669504;mso-position-horizontal:center;mso-position-horizontal-relative:text;mso-position-vertical:absolute;mso-position-vertical-relative:text" wrapcoords="661 117 661 21337 845 21337 21012 21337 20902 117 661 117">
            <v:imagedata r:id="rId18" o:title=""/>
            <w10:wrap type="tight"/>
          </v:shape>
          <o:OLEObject Type="Embed" ProgID="Visio.Drawing.15" ShapeID="_x0000_s1031" DrawAspect="Content" ObjectID="_1754217699" r:id="rId19"/>
        </w:object>
      </w:r>
    </w:p>
    <w:p w14:paraId="2EFA6D47" w14:textId="77777777" w:rsidR="00D42CD1" w:rsidRPr="00D42CD1" w:rsidRDefault="00D42CD1" w:rsidP="00D42CD1">
      <w:pPr>
        <w:tabs>
          <w:tab w:val="left" w:pos="5490"/>
        </w:tabs>
        <w:rPr>
          <w:rFonts w:ascii="Arial" w:hAnsi="Arial" w:cs="Arial"/>
        </w:rPr>
      </w:pPr>
    </w:p>
    <w:sectPr w:rsidR="00D42CD1" w:rsidRPr="00D42CD1" w:rsidSect="007D62F5">
      <w:headerReference w:type="default" r:id="rId20"/>
      <w:footerReference w:type="default" r:id="rId21"/>
      <w:pgSz w:w="12240" w:h="18720" w:code="12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38C52B" w14:textId="77777777" w:rsidR="0090350E" w:rsidRDefault="0090350E" w:rsidP="00F00C9B">
      <w:pPr>
        <w:spacing w:after="0" w:line="240" w:lineRule="auto"/>
      </w:pPr>
      <w:r>
        <w:separator/>
      </w:r>
    </w:p>
  </w:endnote>
  <w:endnote w:type="continuationSeparator" w:id="0">
    <w:p w14:paraId="217CB310" w14:textId="77777777" w:rsidR="0090350E" w:rsidRDefault="0090350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52300C" w14:textId="7041F054" w:rsidR="00D42CD1" w:rsidRDefault="00D42CD1">
    <w:pPr>
      <w:pStyle w:val="Piedepgina"/>
      <w:jc w:val="right"/>
    </w:pPr>
  </w:p>
  <w:p w14:paraId="691B0BD6" w14:textId="77777777" w:rsidR="00D42CD1" w:rsidRDefault="00D42CD1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601E8C" w14:textId="77777777" w:rsidR="0090350E" w:rsidRDefault="0090350E" w:rsidP="00F00C9B">
      <w:pPr>
        <w:spacing w:after="0" w:line="240" w:lineRule="auto"/>
      </w:pPr>
      <w:r>
        <w:separator/>
      </w:r>
    </w:p>
  </w:footnote>
  <w:footnote w:type="continuationSeparator" w:id="0">
    <w:p w14:paraId="3AC44206" w14:textId="77777777" w:rsidR="0090350E" w:rsidRDefault="0090350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Arial" w:hAnsi="Arial" w:cs="Arial"/>
        <w:sz w:val="20"/>
        <w:szCs w:val="20"/>
      </w:rPr>
      <w:id w:val="-1318336367"/>
      <w:docPartObj>
        <w:docPartGallery w:val="Page Numbers (Top of Page)"/>
        <w:docPartUnique/>
      </w:docPartObj>
    </w:sdtPr>
    <w:sdtEndPr/>
    <w:sdtContent>
      <w:p w14:paraId="095B05E1" w14:textId="4B40AE1D" w:rsidR="00D42CD1" w:rsidRPr="00EE31B8" w:rsidRDefault="00D42CD1">
        <w:pPr>
          <w:pStyle w:val="Encabezado"/>
          <w:jc w:val="right"/>
          <w:rPr>
            <w:rFonts w:ascii="Arial" w:hAnsi="Arial" w:cs="Arial"/>
            <w:sz w:val="20"/>
            <w:szCs w:val="20"/>
          </w:rPr>
        </w:pPr>
        <w:r w:rsidRPr="00EE31B8">
          <w:rPr>
            <w:rFonts w:ascii="Arial" w:hAnsi="Arial" w:cs="Arial"/>
            <w:sz w:val="20"/>
            <w:szCs w:val="20"/>
            <w:lang w:val="es-ES"/>
          </w:rPr>
          <w:t xml:space="preserve">Página </w:t>
        </w:r>
        <w:r w:rsidRPr="00EE31B8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EE31B8">
          <w:rPr>
            <w:rFonts w:ascii="Arial" w:hAnsi="Arial" w:cs="Arial"/>
            <w:bCs/>
            <w:sz w:val="20"/>
            <w:szCs w:val="20"/>
          </w:rPr>
          <w:instrText>PAGE</w:instrText>
        </w:r>
        <w:r w:rsidRPr="00EE31B8">
          <w:rPr>
            <w:rFonts w:ascii="Arial" w:hAnsi="Arial" w:cs="Arial"/>
            <w:bCs/>
            <w:sz w:val="20"/>
            <w:szCs w:val="20"/>
          </w:rPr>
          <w:fldChar w:fldCharType="separate"/>
        </w:r>
        <w:r w:rsidR="000558B5">
          <w:rPr>
            <w:rFonts w:ascii="Arial" w:hAnsi="Arial" w:cs="Arial"/>
            <w:bCs/>
            <w:noProof/>
            <w:sz w:val="20"/>
            <w:szCs w:val="20"/>
          </w:rPr>
          <w:t>15</w:t>
        </w:r>
        <w:r w:rsidRPr="00EE31B8">
          <w:rPr>
            <w:rFonts w:ascii="Arial" w:hAnsi="Arial" w:cs="Arial"/>
            <w:bCs/>
            <w:sz w:val="20"/>
            <w:szCs w:val="20"/>
          </w:rPr>
          <w:fldChar w:fldCharType="end"/>
        </w:r>
        <w:r w:rsidRPr="00EE31B8">
          <w:rPr>
            <w:rFonts w:ascii="Arial" w:hAnsi="Arial" w:cs="Arial"/>
            <w:sz w:val="20"/>
            <w:szCs w:val="20"/>
            <w:lang w:val="es-ES"/>
          </w:rPr>
          <w:t>/</w:t>
        </w:r>
        <w:r w:rsidRPr="00EE31B8">
          <w:rPr>
            <w:rFonts w:ascii="Arial" w:hAnsi="Arial" w:cs="Arial"/>
            <w:bCs/>
            <w:sz w:val="20"/>
            <w:szCs w:val="20"/>
          </w:rPr>
          <w:fldChar w:fldCharType="begin"/>
        </w:r>
        <w:r w:rsidRPr="00EE31B8">
          <w:rPr>
            <w:rFonts w:ascii="Arial" w:hAnsi="Arial" w:cs="Arial"/>
            <w:bCs/>
            <w:sz w:val="20"/>
            <w:szCs w:val="20"/>
          </w:rPr>
          <w:instrText>NUMPAGES</w:instrText>
        </w:r>
        <w:r w:rsidRPr="00EE31B8">
          <w:rPr>
            <w:rFonts w:ascii="Arial" w:hAnsi="Arial" w:cs="Arial"/>
            <w:bCs/>
            <w:sz w:val="20"/>
            <w:szCs w:val="20"/>
          </w:rPr>
          <w:fldChar w:fldCharType="separate"/>
        </w:r>
        <w:r w:rsidR="000558B5">
          <w:rPr>
            <w:rFonts w:ascii="Arial" w:hAnsi="Arial" w:cs="Arial"/>
            <w:bCs/>
            <w:noProof/>
            <w:sz w:val="20"/>
            <w:szCs w:val="20"/>
          </w:rPr>
          <w:t>15</w:t>
        </w:r>
        <w:r w:rsidRPr="00EE31B8">
          <w:rPr>
            <w:rFonts w:ascii="Arial" w:hAnsi="Arial" w:cs="Arial"/>
            <w:bCs/>
            <w:sz w:val="20"/>
            <w:szCs w:val="20"/>
          </w:rPr>
          <w:fldChar w:fldCharType="end"/>
        </w:r>
      </w:p>
    </w:sdtContent>
  </w:sdt>
  <w:p w14:paraId="189A7B88" w14:textId="77777777" w:rsidR="00D42CD1" w:rsidRDefault="00D42CD1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340ED"/>
    <w:multiLevelType w:val="hybridMultilevel"/>
    <w:tmpl w:val="6E46FDA0"/>
    <w:lvl w:ilvl="0" w:tplc="5C908912">
      <w:start w:val="2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AF1F9B"/>
    <w:multiLevelType w:val="hybridMultilevel"/>
    <w:tmpl w:val="5C824B32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2CB4C1E"/>
    <w:multiLevelType w:val="hybridMultilevel"/>
    <w:tmpl w:val="CED44A2A"/>
    <w:lvl w:ilvl="0" w:tplc="F5DCBA3C">
      <w:start w:val="2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BA59B8"/>
    <w:multiLevelType w:val="hybridMultilevel"/>
    <w:tmpl w:val="E0B88138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EE12E1"/>
    <w:multiLevelType w:val="hybridMultilevel"/>
    <w:tmpl w:val="D50A6A72"/>
    <w:lvl w:ilvl="0" w:tplc="182CB4AA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7935583"/>
    <w:multiLevelType w:val="hybridMultilevel"/>
    <w:tmpl w:val="F81267B4"/>
    <w:lvl w:ilvl="0" w:tplc="7DC46D00">
      <w:start w:val="1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7EB60CC"/>
    <w:multiLevelType w:val="hybridMultilevel"/>
    <w:tmpl w:val="66EE3F5E"/>
    <w:lvl w:ilvl="0" w:tplc="1194BE32">
      <w:start w:val="2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8600591"/>
    <w:multiLevelType w:val="hybridMultilevel"/>
    <w:tmpl w:val="0750C422"/>
    <w:lvl w:ilvl="0" w:tplc="D3C81A58">
      <w:start w:val="2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92B5D5D"/>
    <w:multiLevelType w:val="hybridMultilevel"/>
    <w:tmpl w:val="86A872C8"/>
    <w:lvl w:ilvl="0" w:tplc="C47C4A84">
      <w:start w:val="1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E691322"/>
    <w:multiLevelType w:val="hybridMultilevel"/>
    <w:tmpl w:val="55C0FE32"/>
    <w:lvl w:ilvl="0" w:tplc="7876E1DA">
      <w:start w:val="3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F585EAE"/>
    <w:multiLevelType w:val="hybridMultilevel"/>
    <w:tmpl w:val="E03CE536"/>
    <w:lvl w:ilvl="0" w:tplc="8E5ABED8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08021BC"/>
    <w:multiLevelType w:val="hybridMultilevel"/>
    <w:tmpl w:val="F864B52E"/>
    <w:lvl w:ilvl="0" w:tplc="42A41F46">
      <w:start w:val="1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2212C42"/>
    <w:multiLevelType w:val="hybridMultilevel"/>
    <w:tmpl w:val="425AE9D8"/>
    <w:lvl w:ilvl="0" w:tplc="100A000F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14B529FA"/>
    <w:multiLevelType w:val="hybridMultilevel"/>
    <w:tmpl w:val="23DABA76"/>
    <w:lvl w:ilvl="0" w:tplc="CA18A7AE">
      <w:start w:val="2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6D9479A"/>
    <w:multiLevelType w:val="hybridMultilevel"/>
    <w:tmpl w:val="6412600C"/>
    <w:lvl w:ilvl="0" w:tplc="CCE4F40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6EF7E60"/>
    <w:multiLevelType w:val="hybridMultilevel"/>
    <w:tmpl w:val="580C3388"/>
    <w:lvl w:ilvl="0" w:tplc="3F9EDDB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1737541D"/>
    <w:multiLevelType w:val="hybridMultilevel"/>
    <w:tmpl w:val="62D05494"/>
    <w:lvl w:ilvl="0" w:tplc="CFB4A9B0">
      <w:start w:val="2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3023DA3"/>
    <w:multiLevelType w:val="hybridMultilevel"/>
    <w:tmpl w:val="AF806C14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24870336"/>
    <w:multiLevelType w:val="hybridMultilevel"/>
    <w:tmpl w:val="FFB46932"/>
    <w:lvl w:ilvl="0" w:tplc="566E0CD0"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24DC52B7"/>
    <w:multiLevelType w:val="hybridMultilevel"/>
    <w:tmpl w:val="BDFE3CD4"/>
    <w:lvl w:ilvl="0" w:tplc="55843ACA">
      <w:start w:val="1"/>
      <w:numFmt w:val="lowerLetter"/>
      <w:lvlText w:val="%1."/>
      <w:lvlJc w:val="left"/>
      <w:pPr>
        <w:ind w:left="750" w:hanging="39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83E058C"/>
    <w:multiLevelType w:val="hybridMultilevel"/>
    <w:tmpl w:val="79FA0E74"/>
    <w:lvl w:ilvl="0" w:tplc="7EA4C378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D34D04"/>
    <w:multiLevelType w:val="hybridMultilevel"/>
    <w:tmpl w:val="C2C69F64"/>
    <w:lvl w:ilvl="0" w:tplc="091CF9DE">
      <w:start w:val="3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A3D1CC3"/>
    <w:multiLevelType w:val="hybridMultilevel"/>
    <w:tmpl w:val="48740F7E"/>
    <w:lvl w:ilvl="0" w:tplc="36CC9428">
      <w:start w:val="2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A750B30"/>
    <w:multiLevelType w:val="hybridMultilevel"/>
    <w:tmpl w:val="9F8078B4"/>
    <w:lvl w:ilvl="0" w:tplc="2CD8CD9C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30E4FCA"/>
    <w:multiLevelType w:val="hybridMultilevel"/>
    <w:tmpl w:val="2A04686C"/>
    <w:lvl w:ilvl="0" w:tplc="0D942C14">
      <w:start w:val="3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37D0C93"/>
    <w:multiLevelType w:val="hybridMultilevel"/>
    <w:tmpl w:val="4AD2E71E"/>
    <w:lvl w:ilvl="0" w:tplc="23D04278">
      <w:start w:val="1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4A84A57"/>
    <w:multiLevelType w:val="hybridMultilevel"/>
    <w:tmpl w:val="E37CB400"/>
    <w:lvl w:ilvl="0" w:tplc="62EC4EE8">
      <w:start w:val="1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8E3240E"/>
    <w:multiLevelType w:val="hybridMultilevel"/>
    <w:tmpl w:val="D7266A12"/>
    <w:lvl w:ilvl="0" w:tplc="F49A67D2">
      <w:start w:val="2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9995B07"/>
    <w:multiLevelType w:val="hybridMultilevel"/>
    <w:tmpl w:val="C0ECA952"/>
    <w:lvl w:ilvl="0" w:tplc="AD4E382C">
      <w:start w:val="2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FCE06E2"/>
    <w:multiLevelType w:val="hybridMultilevel"/>
    <w:tmpl w:val="6FC42FFE"/>
    <w:lvl w:ilvl="0" w:tplc="83BAFA28">
      <w:start w:val="3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AD6300B"/>
    <w:multiLevelType w:val="hybridMultilevel"/>
    <w:tmpl w:val="ADF05E8A"/>
    <w:lvl w:ilvl="0" w:tplc="51A20DEC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BFB33DA"/>
    <w:multiLevelType w:val="hybridMultilevel"/>
    <w:tmpl w:val="CB866616"/>
    <w:lvl w:ilvl="0" w:tplc="0C902D92">
      <w:start w:val="3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C0B17CE"/>
    <w:multiLevelType w:val="hybridMultilevel"/>
    <w:tmpl w:val="EEDE64BC"/>
    <w:lvl w:ilvl="0" w:tplc="DFB84C46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2B94EA2"/>
    <w:multiLevelType w:val="hybridMultilevel"/>
    <w:tmpl w:val="ABF464FE"/>
    <w:lvl w:ilvl="0" w:tplc="2FB8110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CA27524"/>
    <w:multiLevelType w:val="hybridMultilevel"/>
    <w:tmpl w:val="673862F0"/>
    <w:lvl w:ilvl="0" w:tplc="D17AD36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E6D46A6"/>
    <w:multiLevelType w:val="hybridMultilevel"/>
    <w:tmpl w:val="AF5034B0"/>
    <w:lvl w:ilvl="0" w:tplc="100A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60DE5D27"/>
    <w:multiLevelType w:val="hybridMultilevel"/>
    <w:tmpl w:val="ED1E1970"/>
    <w:lvl w:ilvl="0" w:tplc="74C88570">
      <w:start w:val="1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5DA367D"/>
    <w:multiLevelType w:val="hybridMultilevel"/>
    <w:tmpl w:val="3DF0A006"/>
    <w:lvl w:ilvl="0" w:tplc="B47A47F4">
      <w:start w:val="3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53F3107"/>
    <w:multiLevelType w:val="hybridMultilevel"/>
    <w:tmpl w:val="0934684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6D3565E"/>
    <w:multiLevelType w:val="hybridMultilevel"/>
    <w:tmpl w:val="7F74076A"/>
    <w:lvl w:ilvl="0" w:tplc="6C405FFE">
      <w:start w:val="2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4520B5"/>
    <w:multiLevelType w:val="hybridMultilevel"/>
    <w:tmpl w:val="036470E4"/>
    <w:lvl w:ilvl="0" w:tplc="B5CCDF1C">
      <w:start w:val="3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C116FDB"/>
    <w:multiLevelType w:val="hybridMultilevel"/>
    <w:tmpl w:val="EBF6D1DE"/>
    <w:lvl w:ilvl="0" w:tplc="6C44D53C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D515E34"/>
    <w:multiLevelType w:val="hybridMultilevel"/>
    <w:tmpl w:val="67D248FE"/>
    <w:lvl w:ilvl="0" w:tplc="6C242348">
      <w:start w:val="3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12"/>
  </w:num>
  <w:num w:numId="3">
    <w:abstractNumId w:val="4"/>
  </w:num>
  <w:num w:numId="4">
    <w:abstractNumId w:val="36"/>
  </w:num>
  <w:num w:numId="5">
    <w:abstractNumId w:val="18"/>
  </w:num>
  <w:num w:numId="6">
    <w:abstractNumId w:val="15"/>
  </w:num>
  <w:num w:numId="7">
    <w:abstractNumId w:val="17"/>
  </w:num>
  <w:num w:numId="8">
    <w:abstractNumId w:val="1"/>
  </w:num>
  <w:num w:numId="9">
    <w:abstractNumId w:val="35"/>
  </w:num>
  <w:num w:numId="10">
    <w:abstractNumId w:val="34"/>
  </w:num>
  <w:num w:numId="11">
    <w:abstractNumId w:val="23"/>
  </w:num>
  <w:num w:numId="12">
    <w:abstractNumId w:val="33"/>
  </w:num>
  <w:num w:numId="13">
    <w:abstractNumId w:val="3"/>
  </w:num>
  <w:num w:numId="14">
    <w:abstractNumId w:val="41"/>
  </w:num>
  <w:num w:numId="15">
    <w:abstractNumId w:val="39"/>
  </w:num>
  <w:num w:numId="16">
    <w:abstractNumId w:val="14"/>
  </w:num>
  <w:num w:numId="17">
    <w:abstractNumId w:val="20"/>
  </w:num>
  <w:num w:numId="18">
    <w:abstractNumId w:val="10"/>
  </w:num>
  <w:num w:numId="19">
    <w:abstractNumId w:val="19"/>
  </w:num>
  <w:num w:numId="20">
    <w:abstractNumId w:val="31"/>
  </w:num>
  <w:num w:numId="21">
    <w:abstractNumId w:val="42"/>
  </w:num>
  <w:num w:numId="22">
    <w:abstractNumId w:val="5"/>
  </w:num>
  <w:num w:numId="23">
    <w:abstractNumId w:val="25"/>
  </w:num>
  <w:num w:numId="24">
    <w:abstractNumId w:val="26"/>
  </w:num>
  <w:num w:numId="25">
    <w:abstractNumId w:val="8"/>
  </w:num>
  <w:num w:numId="26">
    <w:abstractNumId w:val="37"/>
  </w:num>
  <w:num w:numId="27">
    <w:abstractNumId w:val="11"/>
  </w:num>
  <w:num w:numId="28">
    <w:abstractNumId w:val="6"/>
  </w:num>
  <w:num w:numId="29">
    <w:abstractNumId w:val="40"/>
  </w:num>
  <w:num w:numId="30">
    <w:abstractNumId w:val="0"/>
  </w:num>
  <w:num w:numId="31">
    <w:abstractNumId w:val="27"/>
  </w:num>
  <w:num w:numId="32">
    <w:abstractNumId w:val="16"/>
  </w:num>
  <w:num w:numId="33">
    <w:abstractNumId w:val="13"/>
  </w:num>
  <w:num w:numId="34">
    <w:abstractNumId w:val="22"/>
  </w:num>
  <w:num w:numId="35">
    <w:abstractNumId w:val="2"/>
  </w:num>
  <w:num w:numId="36">
    <w:abstractNumId w:val="28"/>
  </w:num>
  <w:num w:numId="37">
    <w:abstractNumId w:val="7"/>
  </w:num>
  <w:num w:numId="38">
    <w:abstractNumId w:val="32"/>
  </w:num>
  <w:num w:numId="39">
    <w:abstractNumId w:val="9"/>
  </w:num>
  <w:num w:numId="40">
    <w:abstractNumId w:val="30"/>
  </w:num>
  <w:num w:numId="41">
    <w:abstractNumId w:val="24"/>
  </w:num>
  <w:num w:numId="42">
    <w:abstractNumId w:val="38"/>
  </w:num>
  <w:num w:numId="43">
    <w:abstractNumId w:val="43"/>
  </w:num>
  <w:num w:numId="44">
    <w:abstractNumId w:val="21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53FC"/>
    <w:rsid w:val="00015795"/>
    <w:rsid w:val="0002105A"/>
    <w:rsid w:val="000225FC"/>
    <w:rsid w:val="00035423"/>
    <w:rsid w:val="00035828"/>
    <w:rsid w:val="00043260"/>
    <w:rsid w:val="000517DE"/>
    <w:rsid w:val="000558B5"/>
    <w:rsid w:val="000559FE"/>
    <w:rsid w:val="0007766B"/>
    <w:rsid w:val="0008204A"/>
    <w:rsid w:val="00084C38"/>
    <w:rsid w:val="00084D9F"/>
    <w:rsid w:val="00094339"/>
    <w:rsid w:val="00094ABB"/>
    <w:rsid w:val="000A129F"/>
    <w:rsid w:val="000B42D9"/>
    <w:rsid w:val="000C3908"/>
    <w:rsid w:val="000D2506"/>
    <w:rsid w:val="000D6E3B"/>
    <w:rsid w:val="000E181C"/>
    <w:rsid w:val="000E1E9A"/>
    <w:rsid w:val="000E753B"/>
    <w:rsid w:val="000F69BE"/>
    <w:rsid w:val="00105400"/>
    <w:rsid w:val="001109B9"/>
    <w:rsid w:val="00110ECF"/>
    <w:rsid w:val="0011552B"/>
    <w:rsid w:val="001163B6"/>
    <w:rsid w:val="00117149"/>
    <w:rsid w:val="00124EBD"/>
    <w:rsid w:val="0014677B"/>
    <w:rsid w:val="00146BF7"/>
    <w:rsid w:val="00147E8B"/>
    <w:rsid w:val="0015562A"/>
    <w:rsid w:val="00157183"/>
    <w:rsid w:val="001576B0"/>
    <w:rsid w:val="0016134B"/>
    <w:rsid w:val="001752CC"/>
    <w:rsid w:val="00175895"/>
    <w:rsid w:val="00177666"/>
    <w:rsid w:val="001C1B02"/>
    <w:rsid w:val="001E0981"/>
    <w:rsid w:val="001F4877"/>
    <w:rsid w:val="001F4B2F"/>
    <w:rsid w:val="00202227"/>
    <w:rsid w:val="002108CB"/>
    <w:rsid w:val="0021165E"/>
    <w:rsid w:val="002138D6"/>
    <w:rsid w:val="00216DC4"/>
    <w:rsid w:val="00220108"/>
    <w:rsid w:val="00222904"/>
    <w:rsid w:val="002426AF"/>
    <w:rsid w:val="002514B3"/>
    <w:rsid w:val="00257231"/>
    <w:rsid w:val="00265B32"/>
    <w:rsid w:val="00267340"/>
    <w:rsid w:val="002847F8"/>
    <w:rsid w:val="00284CB6"/>
    <w:rsid w:val="00290BB4"/>
    <w:rsid w:val="00295687"/>
    <w:rsid w:val="002A02C9"/>
    <w:rsid w:val="002A6DCD"/>
    <w:rsid w:val="002D4CC5"/>
    <w:rsid w:val="002E543D"/>
    <w:rsid w:val="002F0591"/>
    <w:rsid w:val="003000FA"/>
    <w:rsid w:val="0030559A"/>
    <w:rsid w:val="003374CF"/>
    <w:rsid w:val="00340B49"/>
    <w:rsid w:val="00354221"/>
    <w:rsid w:val="00360217"/>
    <w:rsid w:val="00360AB3"/>
    <w:rsid w:val="00360FA8"/>
    <w:rsid w:val="00367C60"/>
    <w:rsid w:val="00373A57"/>
    <w:rsid w:val="00384AD5"/>
    <w:rsid w:val="003A3867"/>
    <w:rsid w:val="003A574C"/>
    <w:rsid w:val="003B7D82"/>
    <w:rsid w:val="003D26A7"/>
    <w:rsid w:val="003D5209"/>
    <w:rsid w:val="003E4020"/>
    <w:rsid w:val="003E4DD1"/>
    <w:rsid w:val="003E7C53"/>
    <w:rsid w:val="003F6E5D"/>
    <w:rsid w:val="00412EFF"/>
    <w:rsid w:val="00413D75"/>
    <w:rsid w:val="0042204D"/>
    <w:rsid w:val="00424A65"/>
    <w:rsid w:val="00426EC6"/>
    <w:rsid w:val="00427E70"/>
    <w:rsid w:val="004333AE"/>
    <w:rsid w:val="004701C7"/>
    <w:rsid w:val="00474E94"/>
    <w:rsid w:val="004955E3"/>
    <w:rsid w:val="004C0D4C"/>
    <w:rsid w:val="004C0D88"/>
    <w:rsid w:val="004D00E5"/>
    <w:rsid w:val="004D51DC"/>
    <w:rsid w:val="004E0635"/>
    <w:rsid w:val="004E29F8"/>
    <w:rsid w:val="004E2F9E"/>
    <w:rsid w:val="004E312D"/>
    <w:rsid w:val="004F48E7"/>
    <w:rsid w:val="005061A6"/>
    <w:rsid w:val="00506DAA"/>
    <w:rsid w:val="00524D45"/>
    <w:rsid w:val="0054267C"/>
    <w:rsid w:val="00550D93"/>
    <w:rsid w:val="00552A97"/>
    <w:rsid w:val="005605FA"/>
    <w:rsid w:val="0056313B"/>
    <w:rsid w:val="005705E2"/>
    <w:rsid w:val="005715C5"/>
    <w:rsid w:val="00575625"/>
    <w:rsid w:val="0059627B"/>
    <w:rsid w:val="005A721E"/>
    <w:rsid w:val="005B467F"/>
    <w:rsid w:val="005C36FB"/>
    <w:rsid w:val="005D173B"/>
    <w:rsid w:val="005E00D0"/>
    <w:rsid w:val="005E09C3"/>
    <w:rsid w:val="005F009F"/>
    <w:rsid w:val="0060719E"/>
    <w:rsid w:val="00610572"/>
    <w:rsid w:val="0062378B"/>
    <w:rsid w:val="00643C63"/>
    <w:rsid w:val="00644B77"/>
    <w:rsid w:val="006560EE"/>
    <w:rsid w:val="006624BC"/>
    <w:rsid w:val="00662E9F"/>
    <w:rsid w:val="00666DFC"/>
    <w:rsid w:val="00671BD3"/>
    <w:rsid w:val="00675D4A"/>
    <w:rsid w:val="006937A3"/>
    <w:rsid w:val="00695C9A"/>
    <w:rsid w:val="006A53EC"/>
    <w:rsid w:val="006B1538"/>
    <w:rsid w:val="006B6D7C"/>
    <w:rsid w:val="006D665C"/>
    <w:rsid w:val="006E15A8"/>
    <w:rsid w:val="006E2C56"/>
    <w:rsid w:val="006E5461"/>
    <w:rsid w:val="006F0475"/>
    <w:rsid w:val="00712AB7"/>
    <w:rsid w:val="0071784F"/>
    <w:rsid w:val="007225A8"/>
    <w:rsid w:val="00730E19"/>
    <w:rsid w:val="00752071"/>
    <w:rsid w:val="00753E03"/>
    <w:rsid w:val="00761B08"/>
    <w:rsid w:val="00766E9D"/>
    <w:rsid w:val="0076711B"/>
    <w:rsid w:val="00773A76"/>
    <w:rsid w:val="007828F6"/>
    <w:rsid w:val="007939C9"/>
    <w:rsid w:val="007B21D4"/>
    <w:rsid w:val="007C159A"/>
    <w:rsid w:val="007D62F5"/>
    <w:rsid w:val="007F2D55"/>
    <w:rsid w:val="00801A40"/>
    <w:rsid w:val="00807D64"/>
    <w:rsid w:val="00815989"/>
    <w:rsid w:val="00820136"/>
    <w:rsid w:val="008317B9"/>
    <w:rsid w:val="008433BA"/>
    <w:rsid w:val="008543C7"/>
    <w:rsid w:val="008604E7"/>
    <w:rsid w:val="00885C46"/>
    <w:rsid w:val="008875E6"/>
    <w:rsid w:val="00892B08"/>
    <w:rsid w:val="0089741F"/>
    <w:rsid w:val="008A6E2B"/>
    <w:rsid w:val="008B3C93"/>
    <w:rsid w:val="008C0603"/>
    <w:rsid w:val="008C1786"/>
    <w:rsid w:val="008C3C67"/>
    <w:rsid w:val="008C68C9"/>
    <w:rsid w:val="008E2F03"/>
    <w:rsid w:val="008E755A"/>
    <w:rsid w:val="008F0FD8"/>
    <w:rsid w:val="008F7564"/>
    <w:rsid w:val="0090350E"/>
    <w:rsid w:val="00920D57"/>
    <w:rsid w:val="0093206F"/>
    <w:rsid w:val="009345E9"/>
    <w:rsid w:val="0093460B"/>
    <w:rsid w:val="0093572B"/>
    <w:rsid w:val="00956993"/>
    <w:rsid w:val="00962A31"/>
    <w:rsid w:val="0096389B"/>
    <w:rsid w:val="00967097"/>
    <w:rsid w:val="00976157"/>
    <w:rsid w:val="00982BCF"/>
    <w:rsid w:val="00986856"/>
    <w:rsid w:val="009914C1"/>
    <w:rsid w:val="009B24FC"/>
    <w:rsid w:val="009B693E"/>
    <w:rsid w:val="009C0688"/>
    <w:rsid w:val="009C1CF1"/>
    <w:rsid w:val="009E5A00"/>
    <w:rsid w:val="009F10DC"/>
    <w:rsid w:val="009F408A"/>
    <w:rsid w:val="00A02BEF"/>
    <w:rsid w:val="00A04696"/>
    <w:rsid w:val="00A16259"/>
    <w:rsid w:val="00A165B6"/>
    <w:rsid w:val="00A17C42"/>
    <w:rsid w:val="00A320E4"/>
    <w:rsid w:val="00A32927"/>
    <w:rsid w:val="00A32BAF"/>
    <w:rsid w:val="00A428C1"/>
    <w:rsid w:val="00A43ABC"/>
    <w:rsid w:val="00A45163"/>
    <w:rsid w:val="00A56EF0"/>
    <w:rsid w:val="00A7343A"/>
    <w:rsid w:val="00A77FA7"/>
    <w:rsid w:val="00A81EDC"/>
    <w:rsid w:val="00A82341"/>
    <w:rsid w:val="00A900A9"/>
    <w:rsid w:val="00AA112E"/>
    <w:rsid w:val="00AC5FCA"/>
    <w:rsid w:val="00AE5F2F"/>
    <w:rsid w:val="00AF6AA2"/>
    <w:rsid w:val="00AF7945"/>
    <w:rsid w:val="00B06569"/>
    <w:rsid w:val="00B12926"/>
    <w:rsid w:val="00B148CE"/>
    <w:rsid w:val="00B24866"/>
    <w:rsid w:val="00B304C6"/>
    <w:rsid w:val="00B32961"/>
    <w:rsid w:val="00B47D90"/>
    <w:rsid w:val="00B8491A"/>
    <w:rsid w:val="00BA770E"/>
    <w:rsid w:val="00BB41CA"/>
    <w:rsid w:val="00BF1779"/>
    <w:rsid w:val="00BF216B"/>
    <w:rsid w:val="00C034EF"/>
    <w:rsid w:val="00C11819"/>
    <w:rsid w:val="00C1428A"/>
    <w:rsid w:val="00C25384"/>
    <w:rsid w:val="00C36848"/>
    <w:rsid w:val="00C70AE0"/>
    <w:rsid w:val="00C7334E"/>
    <w:rsid w:val="00C76512"/>
    <w:rsid w:val="00C85283"/>
    <w:rsid w:val="00C8756B"/>
    <w:rsid w:val="00C87DC0"/>
    <w:rsid w:val="00C92ED7"/>
    <w:rsid w:val="00CB46BA"/>
    <w:rsid w:val="00CC2D8B"/>
    <w:rsid w:val="00CC7461"/>
    <w:rsid w:val="00CD4CDC"/>
    <w:rsid w:val="00CE65F6"/>
    <w:rsid w:val="00CF0E53"/>
    <w:rsid w:val="00CF311F"/>
    <w:rsid w:val="00CF5109"/>
    <w:rsid w:val="00D004F6"/>
    <w:rsid w:val="00D0288A"/>
    <w:rsid w:val="00D05925"/>
    <w:rsid w:val="00D0781A"/>
    <w:rsid w:val="00D111C9"/>
    <w:rsid w:val="00D3096D"/>
    <w:rsid w:val="00D37BD2"/>
    <w:rsid w:val="00D42049"/>
    <w:rsid w:val="00D42CD1"/>
    <w:rsid w:val="00D46061"/>
    <w:rsid w:val="00D531E4"/>
    <w:rsid w:val="00D54C78"/>
    <w:rsid w:val="00D7216D"/>
    <w:rsid w:val="00D762CC"/>
    <w:rsid w:val="00D838A1"/>
    <w:rsid w:val="00D873D3"/>
    <w:rsid w:val="00D916A2"/>
    <w:rsid w:val="00DB0895"/>
    <w:rsid w:val="00DC3980"/>
    <w:rsid w:val="00DC3FDF"/>
    <w:rsid w:val="00DE0B65"/>
    <w:rsid w:val="00DE53EA"/>
    <w:rsid w:val="00DE7836"/>
    <w:rsid w:val="00E24432"/>
    <w:rsid w:val="00E26F03"/>
    <w:rsid w:val="00E3225D"/>
    <w:rsid w:val="00E34445"/>
    <w:rsid w:val="00E40DE4"/>
    <w:rsid w:val="00E474B2"/>
    <w:rsid w:val="00E51B5D"/>
    <w:rsid w:val="00E56130"/>
    <w:rsid w:val="00E9225F"/>
    <w:rsid w:val="00E95CB7"/>
    <w:rsid w:val="00EA4D68"/>
    <w:rsid w:val="00EC0A6F"/>
    <w:rsid w:val="00EC0D69"/>
    <w:rsid w:val="00EC46A2"/>
    <w:rsid w:val="00ED528B"/>
    <w:rsid w:val="00EE31B8"/>
    <w:rsid w:val="00F00C9B"/>
    <w:rsid w:val="00F0494C"/>
    <w:rsid w:val="00F102DF"/>
    <w:rsid w:val="00F20EB6"/>
    <w:rsid w:val="00F220E4"/>
    <w:rsid w:val="00F26EF9"/>
    <w:rsid w:val="00F3390F"/>
    <w:rsid w:val="00F33F89"/>
    <w:rsid w:val="00F417EB"/>
    <w:rsid w:val="00F43BB3"/>
    <w:rsid w:val="00F44386"/>
    <w:rsid w:val="00F81848"/>
    <w:rsid w:val="00FC6ABA"/>
    <w:rsid w:val="00FD7564"/>
    <w:rsid w:val="00FE042A"/>
    <w:rsid w:val="00FE6042"/>
    <w:rsid w:val="00FE74D8"/>
    <w:rsid w:val="00FF6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;"/>
  <w14:docId w14:val="4E9FE074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link w:val="SinespaciadoCar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695C9A"/>
    <w:rPr>
      <w:rFonts w:ascii="Calibri" w:eastAsia="Calibri" w:hAnsi="Calibri" w:cs="Times New Roman"/>
    </w:rPr>
  </w:style>
  <w:style w:type="paragraph" w:styleId="Sangradetextonormal">
    <w:name w:val="Body Text Indent"/>
    <w:basedOn w:val="Normal"/>
    <w:link w:val="SangradetextonormalCar"/>
    <w:rsid w:val="00695C9A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695C9A"/>
    <w:rPr>
      <w:rFonts w:ascii="Times New Roman" w:eastAsia="Times New Roman" w:hAnsi="Times New Roman" w:cs="Times New Roman"/>
      <w:sz w:val="24"/>
      <w:szCs w:val="20"/>
      <w:lang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3000F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3000FA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789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Dibujo_de_Microsoft_Visio5.vsdx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E532C3-D0FC-4DA8-8F0A-DBBCC00820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15</Pages>
  <Words>3121</Words>
  <Characters>17168</Characters>
  <Application>Microsoft Office Word</Application>
  <DocSecurity>0</DocSecurity>
  <Lines>143</Lines>
  <Paragraphs>4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DESK19874 Dirección</cp:lastModifiedBy>
  <cp:revision>41</cp:revision>
  <cp:lastPrinted>2023-08-22T19:52:00Z</cp:lastPrinted>
  <dcterms:created xsi:type="dcterms:W3CDTF">2023-07-18T17:38:00Z</dcterms:created>
  <dcterms:modified xsi:type="dcterms:W3CDTF">2023-08-22T19:55:00Z</dcterms:modified>
</cp:coreProperties>
</file>